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778" r:id="rId2"/>
    <p:sldId id="751" r:id="rId3"/>
    <p:sldId id="779" r:id="rId4"/>
    <p:sldId id="805" r:id="rId5"/>
    <p:sldId id="821" r:id="rId6"/>
    <p:sldId id="822" r:id="rId7"/>
    <p:sldId id="915" r:id="rId8"/>
    <p:sldId id="268" r:id="rId9"/>
    <p:sldId id="269" r:id="rId10"/>
    <p:sldId id="914" r:id="rId11"/>
    <p:sldId id="916" r:id="rId12"/>
    <p:sldId id="917" r:id="rId13"/>
    <p:sldId id="918" r:id="rId14"/>
    <p:sldId id="823" r:id="rId15"/>
    <p:sldId id="824" r:id="rId16"/>
    <p:sldId id="267" r:id="rId17"/>
    <p:sldId id="922" r:id="rId18"/>
    <p:sldId id="807" r:id="rId19"/>
    <p:sldId id="919" r:id="rId20"/>
    <p:sldId id="783" r:id="rId21"/>
    <p:sldId id="920" r:id="rId22"/>
    <p:sldId id="899" r:id="rId23"/>
    <p:sldId id="923" r:id="rId24"/>
    <p:sldId id="924" r:id="rId25"/>
    <p:sldId id="925" r:id="rId26"/>
    <p:sldId id="926" r:id="rId27"/>
    <p:sldId id="927" r:id="rId28"/>
    <p:sldId id="928" r:id="rId29"/>
    <p:sldId id="929" r:id="rId30"/>
    <p:sldId id="944" r:id="rId31"/>
    <p:sldId id="942" r:id="rId32"/>
    <p:sldId id="817" r:id="rId33"/>
    <p:sldId id="907" r:id="rId34"/>
    <p:sldId id="908" r:id="rId35"/>
    <p:sldId id="909" r:id="rId36"/>
    <p:sldId id="910" r:id="rId37"/>
    <p:sldId id="911" r:id="rId38"/>
    <p:sldId id="912" r:id="rId39"/>
    <p:sldId id="818" r:id="rId40"/>
    <p:sldId id="819" r:id="rId41"/>
    <p:sldId id="820" r:id="rId42"/>
    <p:sldId id="900" r:id="rId43"/>
    <p:sldId id="826" r:id="rId44"/>
    <p:sldId id="846" r:id="rId45"/>
    <p:sldId id="827" r:id="rId46"/>
    <p:sldId id="829" r:id="rId47"/>
    <p:sldId id="848" r:id="rId48"/>
    <p:sldId id="850" r:id="rId49"/>
    <p:sldId id="851" r:id="rId50"/>
    <p:sldId id="852" r:id="rId51"/>
    <p:sldId id="853" r:id="rId52"/>
    <p:sldId id="270" r:id="rId53"/>
    <p:sldId id="271" r:id="rId54"/>
    <p:sldId id="272" r:id="rId55"/>
    <p:sldId id="946" r:id="rId56"/>
    <p:sldId id="842" r:id="rId57"/>
    <p:sldId id="943" r:id="rId58"/>
    <p:sldId id="844" r:id="rId59"/>
    <p:sldId id="278" r:id="rId60"/>
    <p:sldId id="831" r:id="rId61"/>
    <p:sldId id="283" r:id="rId62"/>
    <p:sldId id="284" r:id="rId63"/>
    <p:sldId id="285" r:id="rId64"/>
    <p:sldId id="286" r:id="rId65"/>
    <p:sldId id="945" r:id="rId66"/>
    <p:sldId id="287" r:id="rId67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66CCFF"/>
    <a:srgbClr val="FFFF00"/>
    <a:srgbClr val="DDDDDD"/>
    <a:srgbClr val="FFCCFF"/>
    <a:srgbClr val="000099"/>
    <a:srgbClr val="008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1348"/>
    <p:restoredTop sz="94255"/>
  </p:normalViewPr>
  <p:slideViewPr>
    <p:cSldViewPr snapToGrid="0">
      <p:cViewPr varScale="1">
        <p:scale>
          <a:sx n="93" d="100"/>
          <a:sy n="93" d="100"/>
        </p:scale>
        <p:origin x="200" y="4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143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4219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3296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554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65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0300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9470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1404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736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8988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CD5E27-021E-054B-84DE-C100B224ED65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3161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D5E27-021E-054B-84DE-C100B224ED65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36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04DBB795-15ED-4C40-B36A-150F35F8BC90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8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0595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B510D975-8FCF-BB4F-AD81-D8338C934727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52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7423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296C5DB6-29EE-A140-B094-344878059137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53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369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A858ABA8-B1AC-D64B-AFB3-4F0EA6789637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54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779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D2E00285-773E-304D-8F57-C802010B6567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59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9958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00F9A117-BA1D-2441-A808-C7630236A7AA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61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2110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45A720F8-E121-2C4B-9BD8-9C80CBE19892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62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2556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514CAEE1-836B-DD4F-BE39-853277698A24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63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3075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3AFA5460-C30D-7645-A087-1949B07E9199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64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679450"/>
            <a:ext cx="4625975" cy="3470275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39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E61E3098-E895-A049-8014-F0989FEC0F74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66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679450"/>
            <a:ext cx="4625975" cy="3470275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9756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1186C5ED-7F5E-0548-992B-9F966A38617B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9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123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4F5FEB23-C13C-3843-B715-E23894BDA299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10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0858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0885C6FA-633D-404E-9596-8E7E555B6B34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11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9515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E18373-56A9-B046-90D5-FEDA5F780BD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1842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9AD18022-AE1C-E747-9E8A-36E9F9D56346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13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7" y="4342589"/>
            <a:ext cx="5028988" cy="4115495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4173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5988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defTabSz="9159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EC4AE596-3998-9D46-AE0C-A87F7D2F8194}" type="slidenum">
              <a:rPr lang="en-US" sz="1200" b="0" i="0">
                <a:solidFill>
                  <a:schemeClr val="tx1"/>
                </a:solidFill>
                <a:latin typeface="Times New Roman" charset="0"/>
              </a:rPr>
              <a:pPr/>
              <a:t>16</a:t>
            </a:fld>
            <a:endParaRPr lang="en-US" sz="12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7" y="4342589"/>
            <a:ext cx="5028988" cy="4115495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0" tIns="47162" rIns="92750" bIns="47162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29365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472"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02756" indent="-270291" defTabSz="902472"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081164" indent="-216233" defTabSz="902472"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513629" indent="-216233" defTabSz="902472"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1946095" indent="-216233" defTabSz="902472"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378560" indent="-216233" defTabSz="902472" eaLnBrk="0" fontAlgn="base" hangingPunct="0">
              <a:spcBef>
                <a:spcPts val="946"/>
              </a:spcBef>
              <a:spcAft>
                <a:spcPts val="946"/>
              </a:spcAft>
              <a:buChar char="•"/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811026" indent="-216233" defTabSz="902472" eaLnBrk="0" fontAlgn="base" hangingPunct="0">
              <a:spcBef>
                <a:spcPts val="946"/>
              </a:spcBef>
              <a:spcAft>
                <a:spcPts val="946"/>
              </a:spcAft>
              <a:buChar char="•"/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243491" indent="-216233" defTabSz="902472" eaLnBrk="0" fontAlgn="base" hangingPunct="0">
              <a:spcBef>
                <a:spcPts val="946"/>
              </a:spcBef>
              <a:spcAft>
                <a:spcPts val="946"/>
              </a:spcAft>
              <a:buChar char="•"/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675957" indent="-216233" defTabSz="902472" eaLnBrk="0" fontAlgn="base" hangingPunct="0">
              <a:spcBef>
                <a:spcPts val="946"/>
              </a:spcBef>
              <a:spcAft>
                <a:spcPts val="946"/>
              </a:spcAft>
              <a:buChar char="•"/>
              <a:defRPr sz="23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CDA6EB7F-FCB6-CA44-9838-359F5A90D1E4}" type="slidenum">
              <a:rPr lang="en-US" sz="1200" i="0">
                <a:solidFill>
                  <a:schemeClr val="tx1"/>
                </a:solidFill>
                <a:latin typeface="Times New Roman" charset="0"/>
              </a:rPr>
              <a:pPr/>
              <a:t>19</a:t>
            </a:fld>
            <a:endParaRPr lang="en-US" sz="12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43F53F6-B523-C44E-B4C1-FCBC5EB6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265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38D61CF4-3907-BD48-A0AD-B97C00B71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915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4E5268B6-BFED-754B-A245-6D16E75F0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564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C0F1923-A596-1A47-A249-877B26CCB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391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52400" y="1371600"/>
            <a:ext cx="89154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934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1C18D-DD4F-3D4C-8FFF-0D23D7C40F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6852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498B073-F070-8F40-A264-45FE158B6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1185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E2E980-7D79-7040-B5D8-18DB88480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521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F735F25A-B97A-024B-B408-E1A4C1DF41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9870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9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DD8B96B1-2EDF-B64A-A4F1-BB54A74ACD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69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0DCF9BDD-CFA9-4940-A134-4E3EBF4AC9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8715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A514D338-4107-944C-9C9F-B78F8039F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8062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-</a:t>
            </a:r>
            <a:fld id="{EFD97474-BCA4-8B48-AA21-40B47D81E8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726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5" Type="http://schemas.microsoft.com/office/2007/relationships/hdphoto" Target="../media/hdphoto2.wdp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png"/><Relationship Id="rId4" Type="http://schemas.openxmlformats.org/officeDocument/2006/relationships/image" Target="../media/image19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3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1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.png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png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5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6.bin"/></Relationships>
</file>

<file path=ppt/slides/_rels/slide6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</a:t>
            </a:r>
            <a:r>
              <a:rPr lang="en-US" sz="2800" i="1">
                <a:solidFill>
                  <a:srgbClr val="008000"/>
                </a:solidFill>
                <a:cs typeface="Arial" charset="0"/>
              </a:rPr>
              <a:t>Down Approach </a:t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/>
              <a:t>If you use these slides (e.g., in a class) that you mention their source (after all, we</a:t>
            </a:r>
            <a:r>
              <a:rPr lang="ja-JP" altLang="en-US" sz="1200" dirty="0"/>
              <a:t>’</a:t>
            </a:r>
            <a:r>
              <a:rPr lang="en-US" altLang="ja-JP" sz="1200" dirty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/>
          </a:p>
          <a:p>
            <a:pPr>
              <a:defRPr/>
            </a:pPr>
            <a:r>
              <a:rPr lang="en-US" sz="1200" dirty="0"/>
              <a:t>     All material copyright 1996-2016</a:t>
            </a:r>
          </a:p>
          <a:p>
            <a:pPr>
              <a:defRPr/>
            </a:pPr>
            <a:r>
              <a:rPr lang="en-US" sz="1200" dirty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>
                <a:solidFill>
                  <a:srgbClr val="008000"/>
                </a:solidFill>
                <a:cs typeface="Arial" charset="0"/>
              </a:rPr>
            </a:br>
            <a:r>
              <a:rPr lang="en-US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>
                <a:solidFill>
                  <a:srgbClr val="008000"/>
                </a:solidFill>
                <a:cs typeface="Arial" charset="0"/>
              </a:rPr>
            </a:br>
            <a:r>
              <a:rPr lang="en-US" sz="140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>
                <a:solidFill>
                  <a:srgbClr val="008000"/>
                </a:solidFill>
                <a:cs typeface="Arial" charset="0"/>
              </a:rPr>
            </a:br>
            <a:r>
              <a:rPr lang="en-US" sz="140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5</a:t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Network Layer:</a:t>
            </a:r>
          </a:p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The Control Plane</a:t>
            </a: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389096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A2B1499D-254F-9F44-A7D0-A6C6E070922C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10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8263" y="96982"/>
            <a:ext cx="7772400" cy="685800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  <a:cs typeface="ＭＳ Ｐゴシック" charset="0"/>
              </a:rPr>
              <a:t>Routing and Autonomous Systems</a:t>
            </a:r>
          </a:p>
        </p:txBody>
      </p:sp>
      <p:pic>
        <p:nvPicPr>
          <p:cNvPr id="5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63" y="731851"/>
            <a:ext cx="7177058" cy="24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C92AA434-DDF8-7F42-A3B9-793900BF4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113" y="1519453"/>
            <a:ext cx="4246080" cy="494514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ja-JP" dirty="0">
                <a:solidFill>
                  <a:srgbClr val="000090"/>
                </a:solidFill>
                <a:latin typeface="Gill Sans MT"/>
                <a:cs typeface="Gill Sans MT"/>
              </a:rPr>
              <a:t>intra-AS routing</a:t>
            </a:r>
          </a:p>
          <a:p>
            <a:pPr>
              <a:lnSpc>
                <a:spcPct val="90000"/>
              </a:lnSpc>
            </a:pPr>
            <a:r>
              <a:rPr lang="en-US" altLang="ja-JP" sz="2400" dirty="0">
                <a:latin typeface="Gill Sans MT" charset="0"/>
              </a:rPr>
              <a:t>routing among hosts, routers in same AS (“network”)</a:t>
            </a:r>
          </a:p>
          <a:p>
            <a:pPr>
              <a:lnSpc>
                <a:spcPct val="90000"/>
              </a:lnSpc>
            </a:pPr>
            <a:r>
              <a:rPr lang="en-US" altLang="ja-JP" sz="2400" dirty="0">
                <a:latin typeface="Gill Sans MT" charset="0"/>
              </a:rPr>
              <a:t>all routers in AS must run </a:t>
            </a:r>
            <a:r>
              <a:rPr lang="en-US" altLang="ja-JP" sz="2400" i="1" dirty="0">
                <a:solidFill>
                  <a:srgbClr val="C00000"/>
                </a:solidFill>
                <a:latin typeface="Gill Sans MT" charset="0"/>
              </a:rPr>
              <a:t>same</a:t>
            </a:r>
            <a:r>
              <a:rPr lang="en-US" altLang="ja-JP" sz="2400" dirty="0">
                <a:latin typeface="Gill Sans MT" charset="0"/>
              </a:rPr>
              <a:t> intra-domain routing protocol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Gill Sans MT" charset="0"/>
              </a:rPr>
              <a:t>routers in </a:t>
            </a:r>
            <a:r>
              <a:rPr lang="en-US" sz="2400" i="1" dirty="0">
                <a:solidFill>
                  <a:srgbClr val="C00000"/>
                </a:solidFill>
                <a:latin typeface="Gill Sans MT" charset="0"/>
              </a:rPr>
              <a:t>different</a:t>
            </a:r>
            <a:r>
              <a:rPr lang="en-US" sz="2400" dirty="0">
                <a:latin typeface="Gill Sans MT" charset="0"/>
              </a:rPr>
              <a:t> </a:t>
            </a: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AS</a:t>
            </a:r>
            <a:r>
              <a:rPr lang="en-US" sz="2400" dirty="0">
                <a:latin typeface="Gill Sans MT" charset="0"/>
              </a:rPr>
              <a:t> can run </a:t>
            </a:r>
            <a:r>
              <a:rPr lang="en-US" sz="2400" i="1" dirty="0">
                <a:solidFill>
                  <a:srgbClr val="C00000"/>
                </a:solidFill>
                <a:latin typeface="Gill Sans MT" charset="0"/>
              </a:rPr>
              <a:t>different</a:t>
            </a: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 intra-domain </a:t>
            </a:r>
            <a:r>
              <a:rPr lang="en-US" sz="2400" dirty="0">
                <a:latin typeface="Gill Sans MT" charset="0"/>
              </a:rPr>
              <a:t>routing protocol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gateway router</a:t>
            </a:r>
            <a:r>
              <a:rPr lang="en-US" sz="2400" dirty="0">
                <a:latin typeface="Gill Sans MT" charset="0"/>
              </a:rPr>
              <a:t>: at “edge” of its own AS, has link(s) to router(s) in other </a:t>
            </a:r>
            <a:r>
              <a:rPr lang="en-US" sz="2400" dirty="0" err="1">
                <a:latin typeface="Gill Sans MT" charset="0"/>
              </a:rPr>
              <a:t>AS’es</a:t>
            </a:r>
            <a:endParaRPr lang="en-US" sz="2400" dirty="0">
              <a:latin typeface="Gill Sans MT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AC4B042-BCC9-D84C-9FC3-48058E03CC26}"/>
              </a:ext>
            </a:extLst>
          </p:cNvPr>
          <p:cNvSpPr txBox="1">
            <a:spLocks noChangeArrowheads="1"/>
          </p:cNvSpPr>
          <p:nvPr/>
        </p:nvSpPr>
        <p:spPr>
          <a:xfrm>
            <a:off x="5218801" y="1658200"/>
            <a:ext cx="3748232" cy="350922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Font typeface="Wingdings" charset="0"/>
              <a:buNone/>
            </a:pPr>
            <a:r>
              <a:rPr lang="en-US" kern="0" dirty="0">
                <a:solidFill>
                  <a:srgbClr val="000090"/>
                </a:solidFill>
                <a:latin typeface="Gill Sans MT" charset="0"/>
              </a:rPr>
              <a:t>inter-AS routing</a:t>
            </a:r>
          </a:p>
          <a:p>
            <a:r>
              <a:rPr lang="en-US" sz="2400" kern="0" dirty="0">
                <a:latin typeface="Gill Sans MT" charset="0"/>
              </a:rPr>
              <a:t>routing among </a:t>
            </a:r>
            <a:r>
              <a:rPr lang="en-US" sz="2400" kern="0" dirty="0" err="1">
                <a:latin typeface="Gill Sans MT" charset="0"/>
              </a:rPr>
              <a:t>AS’es</a:t>
            </a:r>
            <a:endParaRPr lang="en-US" sz="2400" kern="0" dirty="0">
              <a:latin typeface="Gill Sans MT" charset="0"/>
            </a:endParaRPr>
          </a:p>
          <a:p>
            <a:r>
              <a:rPr lang="en-US" sz="2400" dirty="0"/>
              <a:t>there is at least one dedicated router in each AS that handles interdomain traffic </a:t>
            </a:r>
            <a:r>
              <a:rPr lang="en-US" sz="2400" dirty="0">
                <a:solidFill>
                  <a:srgbClr val="C00000"/>
                </a:solidFill>
              </a:rPr>
              <a:t>– gateway router(s)</a:t>
            </a:r>
            <a:endParaRPr lang="en-US" sz="2400" kern="0" dirty="0">
              <a:solidFill>
                <a:srgbClr val="C00000"/>
              </a:solidFill>
              <a:latin typeface="Gill Sans MT" charset="0"/>
            </a:endParaRPr>
          </a:p>
          <a:p>
            <a:r>
              <a:rPr lang="en-US" sz="2400" kern="0" dirty="0">
                <a:solidFill>
                  <a:srgbClr val="C00000"/>
                </a:solidFill>
                <a:latin typeface="Gill Sans MT" charset="0"/>
              </a:rPr>
              <a:t>gateways</a:t>
            </a:r>
            <a:r>
              <a:rPr lang="en-US" sz="2400" kern="0" dirty="0">
                <a:latin typeface="Gill Sans MT" charset="0"/>
              </a:rPr>
              <a:t> perform inter-domain routing (as well as intra-domain routing)</a:t>
            </a:r>
          </a:p>
        </p:txBody>
      </p:sp>
    </p:spTree>
    <p:extLst>
      <p:ext uri="{BB962C8B-B14F-4D97-AF65-F5344CB8AC3E}">
        <p14:creationId xmlns:p14="http://schemas.microsoft.com/office/powerpoint/2010/main" val="2135740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F2CA174A-A7C0-BA4F-8EFA-8E173BA7323D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11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727364"/>
          </a:xfrm>
        </p:spPr>
        <p:txBody>
          <a:bodyPr/>
          <a:lstStyle/>
          <a:p>
            <a:r>
              <a:rPr lang="en-US" sz="3600" dirty="0">
                <a:ea typeface="ＭＳ Ｐゴシック" charset="0"/>
                <a:cs typeface="ＭＳ Ｐゴシック" charset="0"/>
              </a:rPr>
              <a:t>Interdomain and Intradomain rout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4572000"/>
            <a:ext cx="8229600" cy="205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r</a:t>
            </a:r>
            <a:r>
              <a:rPr lang="en-US" sz="2000" dirty="0">
                <a:ea typeface="ＭＳ Ｐゴシック" charset="0"/>
              </a:rPr>
              <a:t>outing protocols used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inside</a:t>
            </a:r>
            <a:r>
              <a:rPr lang="en-US" sz="2000" dirty="0">
                <a:ea typeface="ＭＳ Ｐゴシック" charset="0"/>
              </a:rPr>
              <a:t> an AS, referred to as </a:t>
            </a:r>
            <a:r>
              <a:rPr lang="en-US" sz="2000" dirty="0" err="1">
                <a:ea typeface="ＭＳ Ｐゴシック" charset="0"/>
              </a:rPr>
              <a:t>intradomain</a:t>
            </a:r>
            <a:r>
              <a:rPr lang="en-US" sz="2000" dirty="0">
                <a:ea typeface="ＭＳ Ｐゴシック" charset="0"/>
              </a:rPr>
              <a:t> routing, are called interior gateway protocols (IGP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</a:t>
            </a:r>
            <a:r>
              <a:rPr lang="en-US" sz="2000" dirty="0">
                <a:ea typeface="ＭＳ Ｐゴシック" charset="0"/>
              </a:rPr>
              <a:t>bjective: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shortest path</a:t>
            </a:r>
            <a:r>
              <a:rPr lang="en-US" sz="2000" dirty="0">
                <a:ea typeface="ＭＳ Ｐゴシック" charset="0"/>
              </a:rPr>
              <a:t>, only operate within an A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</a:t>
            </a:r>
            <a:r>
              <a:rPr lang="en-US" sz="2000" dirty="0">
                <a:ea typeface="ＭＳ Ｐゴシック" charset="0"/>
              </a:rPr>
              <a:t>outing protocols used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between</a:t>
            </a:r>
            <a:r>
              <a:rPr lang="en-US" sz="2000" dirty="0">
                <a:ea typeface="ＭＳ Ｐゴシック" charset="0"/>
              </a:rPr>
              <a:t> ASs, referred to as </a:t>
            </a:r>
            <a:r>
              <a:rPr lang="en-US" sz="2000" dirty="0" err="1">
                <a:ea typeface="ＭＳ Ｐゴシック" charset="0"/>
              </a:rPr>
              <a:t>interdomain</a:t>
            </a:r>
            <a:r>
              <a:rPr lang="en-US" sz="2000" dirty="0">
                <a:ea typeface="ＭＳ Ｐゴシック" charset="0"/>
              </a:rPr>
              <a:t> routing, are called exterior gateway protocols (EGP)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</a:t>
            </a:r>
            <a:r>
              <a:rPr lang="en-US" sz="2000" dirty="0">
                <a:ea typeface="ＭＳ Ｐゴシック" charset="0"/>
              </a:rPr>
              <a:t>bjective: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</a:rPr>
              <a:t>satisfy policy</a:t>
            </a:r>
            <a:r>
              <a:rPr lang="en-US" sz="2000" dirty="0">
                <a:ea typeface="ＭＳ Ｐゴシック" charset="0"/>
              </a:rPr>
              <a:t> of the ASs, not always shortest path</a:t>
            </a:r>
          </a:p>
        </p:txBody>
      </p:sp>
      <p:graphicFrame>
        <p:nvGraphicFramePr>
          <p:cNvPr id="27652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1219200" y="1371600"/>
          <a:ext cx="6542088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4" imgW="10680700" imgH="3454400" progId="Visio.Drawing.11">
                  <p:embed/>
                </p:oleObj>
              </mc:Choice>
              <mc:Fallback>
                <p:oleObj name="Visio" r:id="rId4" imgW="10680700" imgH="345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71600"/>
                        <a:ext cx="6542088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 bwMode="auto">
          <a:xfrm flipV="1">
            <a:off x="4343400" y="3733800"/>
            <a:ext cx="0" cy="838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" name="Straight Arrow Connector 4"/>
          <p:cNvCxnSpPr/>
          <p:nvPr/>
        </p:nvCxnSpPr>
        <p:spPr bwMode="auto">
          <a:xfrm flipH="1" flipV="1">
            <a:off x="2743200" y="3200400"/>
            <a:ext cx="1371600" cy="2362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8" name="Picture 5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865201"/>
            <a:ext cx="6965374" cy="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59631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06DFD708-A40C-EC41-BB77-0E942D5505FF}" type="slidenum">
              <a:rPr lang="en-US" sz="1400" i="0">
                <a:solidFill>
                  <a:schemeClr val="tx1"/>
                </a:solidFill>
                <a:latin typeface="Times New Roman" charset="0"/>
              </a:rPr>
              <a:pPr/>
              <a:t>12</a:t>
            </a:fld>
            <a:endParaRPr lang="en-US" sz="14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6309" y="211282"/>
            <a:ext cx="8212281" cy="671945"/>
          </a:xfrm>
        </p:spPr>
        <p:txBody>
          <a:bodyPr/>
          <a:lstStyle/>
          <a:p>
            <a:r>
              <a:rPr lang="en-US" sz="4000" dirty="0" err="1"/>
              <a:t>Interdomain</a:t>
            </a:r>
            <a:r>
              <a:rPr lang="en-US" sz="4000" dirty="0"/>
              <a:t> and </a:t>
            </a:r>
            <a:r>
              <a:rPr lang="en-US" sz="4000" dirty="0" err="1"/>
              <a:t>Intradomain</a:t>
            </a:r>
            <a:r>
              <a:rPr lang="en-US" sz="4000" dirty="0"/>
              <a:t> Routing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3681" y="1336962"/>
            <a:ext cx="3810000" cy="4766125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 b="1" dirty="0" err="1">
                <a:solidFill>
                  <a:srgbClr val="C00000"/>
                </a:solidFill>
              </a:rPr>
              <a:t>Intradomain</a:t>
            </a:r>
            <a:r>
              <a:rPr lang="en-US" sz="2400" b="1" dirty="0">
                <a:solidFill>
                  <a:srgbClr val="C00000"/>
                </a:solidFill>
              </a:rPr>
              <a:t> Routing</a:t>
            </a:r>
            <a:endParaRPr lang="en-US" sz="2000" dirty="0">
              <a:solidFill>
                <a:srgbClr val="C00000"/>
              </a:solidFill>
            </a:endParaRPr>
          </a:p>
          <a:p>
            <a:endParaRPr lang="en-US" sz="2000" dirty="0"/>
          </a:p>
          <a:p>
            <a:r>
              <a:rPr lang="en-US" sz="2000" dirty="0"/>
              <a:t>protocols for Intradomain routing are collectively called </a:t>
            </a:r>
            <a:r>
              <a:rPr lang="en-US" sz="2000" b="1" dirty="0"/>
              <a:t>Interior Gateway Protocols</a:t>
            </a:r>
            <a:r>
              <a:rPr lang="en-US" sz="2000" dirty="0"/>
              <a:t> or </a:t>
            </a:r>
            <a:r>
              <a:rPr lang="en-US" sz="2000" b="1" dirty="0"/>
              <a:t>IGP</a:t>
            </a:r>
            <a:r>
              <a:rPr lang="ja-JP" altLang="en-US" sz="2000" b="1" dirty="0"/>
              <a:t>’</a:t>
            </a:r>
            <a:r>
              <a:rPr lang="en-US" altLang="ja-JP" sz="2000" b="1" dirty="0"/>
              <a:t>s</a:t>
            </a:r>
            <a:r>
              <a:rPr lang="en-US" altLang="ja-JP" sz="2000" dirty="0"/>
              <a:t>. </a:t>
            </a:r>
          </a:p>
          <a:p>
            <a:r>
              <a:rPr lang="en-US" sz="2000" dirty="0"/>
              <a:t>popular protocols are: 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RIP</a:t>
            </a:r>
            <a:r>
              <a:rPr lang="en-US" sz="2000" dirty="0"/>
              <a:t> (open source, simple, rarely used anymore)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OSPF</a:t>
            </a:r>
            <a:r>
              <a:rPr lang="en-US" sz="2000" dirty="0"/>
              <a:t> (open source, complex, popular)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IGRP</a:t>
            </a:r>
            <a:r>
              <a:rPr lang="en-US" sz="2000" dirty="0"/>
              <a:t> Interior Gateway Routing Protocol (Cisco proprietary for decades, until 2016)</a:t>
            </a:r>
          </a:p>
          <a:p>
            <a:endParaRPr lang="en-US" sz="2000" dirty="0">
              <a:latin typeface="Arial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Arial" charset="0"/>
              </a:rPr>
              <a:t> 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87636" y="1336963"/>
            <a:ext cx="3810000" cy="5334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 b="1" dirty="0" err="1">
                <a:solidFill>
                  <a:srgbClr val="C00000"/>
                </a:solidFill>
              </a:rPr>
              <a:t>Interdomain</a:t>
            </a:r>
            <a:r>
              <a:rPr lang="en-US" sz="2400" b="1" dirty="0">
                <a:solidFill>
                  <a:srgbClr val="C00000"/>
                </a:solidFill>
              </a:rPr>
              <a:t> Routing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protocols are collectively called </a:t>
            </a:r>
            <a:r>
              <a:rPr lang="en-US" sz="2000" b="1" dirty="0"/>
              <a:t>Exterior Gateway Protocols </a:t>
            </a:r>
            <a:r>
              <a:rPr lang="en-US" sz="2000" dirty="0"/>
              <a:t>or</a:t>
            </a:r>
            <a:r>
              <a:rPr lang="en-US" sz="2000" b="1" dirty="0"/>
              <a:t> EGP</a:t>
            </a:r>
            <a:r>
              <a:rPr lang="ja-JP" altLang="en-US" sz="2000" b="1" dirty="0"/>
              <a:t>’</a:t>
            </a:r>
            <a:r>
              <a:rPr lang="en-US" altLang="ja-JP" sz="2000" b="1" dirty="0"/>
              <a:t>s.</a:t>
            </a:r>
            <a:endParaRPr lang="en-US" altLang="ja-JP" sz="2000" dirty="0"/>
          </a:p>
          <a:p>
            <a:r>
              <a:rPr lang="en-US" sz="2000" dirty="0"/>
              <a:t>popular protocols are:</a:t>
            </a:r>
          </a:p>
          <a:p>
            <a:pPr lvl="1"/>
            <a:r>
              <a:rPr lang="en-US" sz="2000" dirty="0"/>
              <a:t>Border Gateway Protocol (BGP) v4 current</a:t>
            </a:r>
            <a:endParaRPr lang="en-US" sz="2000" b="1" u="sng" dirty="0">
              <a:solidFill>
                <a:srgbClr val="FF0000"/>
              </a:solidFill>
            </a:endParaRPr>
          </a:p>
        </p:txBody>
      </p:sp>
      <p:pic>
        <p:nvPicPr>
          <p:cNvPr id="6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08" y="862090"/>
            <a:ext cx="7879773" cy="187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45888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D31F6906-E2C2-A645-B50A-5565C5EA48B8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13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460435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  <a:cs typeface="ＭＳ Ｐゴシック" charset="0"/>
              </a:rPr>
              <a:t>EGP and IGP</a:t>
            </a:r>
          </a:p>
        </p:txBody>
      </p:sp>
      <p:sp>
        <p:nvSpPr>
          <p:cNvPr id="30723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914400" y="3657600"/>
            <a:ext cx="8153400" cy="3124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terior Gateway Protocol (IGP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ing is done based on </a:t>
            </a:r>
            <a:r>
              <a:rPr lang="en-US" dirty="0">
                <a:solidFill>
                  <a:srgbClr val="C00000"/>
                </a:solidFill>
              </a:rPr>
              <a:t>metric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ing domain is </a:t>
            </a:r>
            <a:r>
              <a:rPr lang="en-US" dirty="0">
                <a:solidFill>
                  <a:srgbClr val="C00000"/>
                </a:solidFill>
              </a:rPr>
              <a:t>one AS</a:t>
            </a:r>
          </a:p>
          <a:p>
            <a:pPr>
              <a:lnSpc>
                <a:spcPct val="90000"/>
              </a:lnSpc>
            </a:pPr>
            <a:r>
              <a:rPr lang="en-US" dirty="0"/>
              <a:t>Exterior Gateway Protocol (EGP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ing is done based on </a:t>
            </a:r>
            <a:r>
              <a:rPr lang="en-US" dirty="0">
                <a:solidFill>
                  <a:srgbClr val="C00000"/>
                </a:solidFill>
              </a:rPr>
              <a:t>polic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ing domain is the </a:t>
            </a:r>
            <a:r>
              <a:rPr lang="en-US" dirty="0">
                <a:solidFill>
                  <a:srgbClr val="C00000"/>
                </a:solidFill>
              </a:rPr>
              <a:t>entire Internet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0724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990600" y="1295400"/>
          <a:ext cx="815340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2" name="Visio" r:id="rId4" imgW="7531100" imgH="1701800" progId="Visio.Drawing.11">
                  <p:embed/>
                </p:oleObj>
              </mc:Choice>
              <mc:Fallback>
                <p:oleObj name="Visio" r:id="rId4" imgW="7531100" imgH="170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815340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438400" y="1752600"/>
            <a:ext cx="366138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1</a:t>
            </a:r>
          </a:p>
        </p:txBody>
      </p:sp>
      <p:pic>
        <p:nvPicPr>
          <p:cNvPr id="7" name="Picture 5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700967"/>
            <a:ext cx="2694710" cy="153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65224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5411" name="Group 2"/>
          <p:cNvGrpSpPr>
            <a:grpSpLocks/>
          </p:cNvGrpSpPr>
          <p:nvPr/>
        </p:nvGrpSpPr>
        <p:grpSpPr bwMode="auto">
          <a:xfrm>
            <a:off x="204788" y="1254125"/>
            <a:ext cx="6178550" cy="4376738"/>
            <a:chOff x="0" y="878"/>
            <a:chExt cx="4232" cy="2968"/>
          </a:xfrm>
        </p:grpSpPr>
        <p:sp>
          <p:nvSpPr>
            <p:cNvPr id="145415" name="Freeform 3"/>
            <p:cNvSpPr>
              <a:spLocks/>
            </p:cNvSpPr>
            <p:nvPr/>
          </p:nvSpPr>
          <p:spPr bwMode="auto">
            <a:xfrm>
              <a:off x="2621" y="1050"/>
              <a:ext cx="1611" cy="1025"/>
            </a:xfrm>
            <a:custGeom>
              <a:avLst/>
              <a:gdLst>
                <a:gd name="T0" fmla="*/ 1063 w 1162"/>
                <a:gd name="T1" fmla="*/ 49351 h 543"/>
                <a:gd name="T2" fmla="*/ 6960 w 1162"/>
                <a:gd name="T3" fmla="*/ 4162 h 543"/>
                <a:gd name="T4" fmla="*/ 17785 w 1162"/>
                <a:gd name="T5" fmla="*/ 23973 h 543"/>
                <a:gd name="T6" fmla="*/ 21649 w 1162"/>
                <a:gd name="T7" fmla="*/ 72662 h 543"/>
                <a:gd name="T8" fmla="*/ 19828 w 1162"/>
                <a:gd name="T9" fmla="*/ 137161 h 543"/>
                <a:gd name="T10" fmla="*/ 11083 w 1162"/>
                <a:gd name="T11" fmla="*/ 164591 h 543"/>
                <a:gd name="T12" fmla="*/ 1657 w 1162"/>
                <a:gd name="T13" fmla="*/ 133650 h 543"/>
                <a:gd name="T14" fmla="*/ 1063 w 1162"/>
                <a:gd name="T15" fmla="*/ 49351 h 54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62"/>
                <a:gd name="T25" fmla="*/ 0 h 543"/>
                <a:gd name="T26" fmla="*/ 1162 w 1162"/>
                <a:gd name="T27" fmla="*/ 543 h 54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62" h="543">
                  <a:moveTo>
                    <a:pt x="56" y="162"/>
                  </a:moveTo>
                  <a:cubicBezTo>
                    <a:pt x="115" y="100"/>
                    <a:pt x="221" y="28"/>
                    <a:pt x="368" y="14"/>
                  </a:cubicBezTo>
                  <a:cubicBezTo>
                    <a:pt x="515" y="0"/>
                    <a:pt x="811" y="42"/>
                    <a:pt x="940" y="79"/>
                  </a:cubicBezTo>
                  <a:cubicBezTo>
                    <a:pt x="1069" y="116"/>
                    <a:pt x="1126" y="177"/>
                    <a:pt x="1144" y="239"/>
                  </a:cubicBezTo>
                  <a:cubicBezTo>
                    <a:pt x="1162" y="301"/>
                    <a:pt x="1141" y="401"/>
                    <a:pt x="1048" y="451"/>
                  </a:cubicBezTo>
                  <a:cubicBezTo>
                    <a:pt x="955" y="501"/>
                    <a:pt x="746" y="543"/>
                    <a:pt x="586" y="541"/>
                  </a:cubicBezTo>
                  <a:cubicBezTo>
                    <a:pt x="426" y="539"/>
                    <a:pt x="176" y="502"/>
                    <a:pt x="88" y="439"/>
                  </a:cubicBezTo>
                  <a:cubicBezTo>
                    <a:pt x="0" y="376"/>
                    <a:pt x="63" y="220"/>
                    <a:pt x="56" y="162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6" name="Freeform 4"/>
            <p:cNvSpPr>
              <a:spLocks/>
            </p:cNvSpPr>
            <p:nvPr/>
          </p:nvSpPr>
          <p:spPr bwMode="auto">
            <a:xfrm>
              <a:off x="0" y="878"/>
              <a:ext cx="1255" cy="1016"/>
            </a:xfrm>
            <a:custGeom>
              <a:avLst/>
              <a:gdLst>
                <a:gd name="T0" fmla="*/ 134 w 1198"/>
                <a:gd name="T1" fmla="*/ 270558 h 451"/>
                <a:gd name="T2" fmla="*/ 273 w 1198"/>
                <a:gd name="T3" fmla="*/ 132828 h 451"/>
                <a:gd name="T4" fmla="*/ 679 w 1198"/>
                <a:gd name="T5" fmla="*/ 73044 h 451"/>
                <a:gd name="T6" fmla="*/ 1501 w 1198"/>
                <a:gd name="T7" fmla="*/ 37135 h 451"/>
                <a:gd name="T8" fmla="*/ 1796 w 1198"/>
                <a:gd name="T9" fmla="*/ 294460 h 451"/>
                <a:gd name="T10" fmla="*/ 1350 w 1198"/>
                <a:gd name="T11" fmla="*/ 616944 h 451"/>
                <a:gd name="T12" fmla="*/ 466 w 1198"/>
                <a:gd name="T13" fmla="*/ 634874 h 451"/>
                <a:gd name="T14" fmla="*/ 54 w 1198"/>
                <a:gd name="T15" fmla="*/ 503524 h 451"/>
                <a:gd name="T16" fmla="*/ 134 w 1198"/>
                <a:gd name="T17" fmla="*/ 270558 h 4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98"/>
                <a:gd name="T28" fmla="*/ 0 h 451"/>
                <a:gd name="T29" fmla="*/ 1198 w 1198"/>
                <a:gd name="T30" fmla="*/ 451 h 4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98" h="451">
                  <a:moveTo>
                    <a:pt x="88" y="181"/>
                  </a:moveTo>
                  <a:cubicBezTo>
                    <a:pt x="159" y="143"/>
                    <a:pt x="120" y="111"/>
                    <a:pt x="180" y="89"/>
                  </a:cubicBezTo>
                  <a:cubicBezTo>
                    <a:pt x="240" y="67"/>
                    <a:pt x="313" y="60"/>
                    <a:pt x="448" y="49"/>
                  </a:cubicBezTo>
                  <a:cubicBezTo>
                    <a:pt x="583" y="38"/>
                    <a:pt x="866" y="0"/>
                    <a:pt x="988" y="25"/>
                  </a:cubicBezTo>
                  <a:cubicBezTo>
                    <a:pt x="1110" y="50"/>
                    <a:pt x="1198" y="132"/>
                    <a:pt x="1181" y="197"/>
                  </a:cubicBezTo>
                  <a:cubicBezTo>
                    <a:pt x="1164" y="262"/>
                    <a:pt x="1034" y="375"/>
                    <a:pt x="889" y="413"/>
                  </a:cubicBezTo>
                  <a:cubicBezTo>
                    <a:pt x="744" y="451"/>
                    <a:pt x="449" y="438"/>
                    <a:pt x="307" y="425"/>
                  </a:cubicBezTo>
                  <a:cubicBezTo>
                    <a:pt x="165" y="412"/>
                    <a:pt x="72" y="378"/>
                    <a:pt x="36" y="337"/>
                  </a:cubicBezTo>
                  <a:cubicBezTo>
                    <a:pt x="0" y="296"/>
                    <a:pt x="77" y="213"/>
                    <a:pt x="88" y="18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7" name="Freeform 5"/>
            <p:cNvSpPr>
              <a:spLocks/>
            </p:cNvSpPr>
            <p:nvPr/>
          </p:nvSpPr>
          <p:spPr bwMode="auto">
            <a:xfrm>
              <a:off x="810" y="1611"/>
              <a:ext cx="2007" cy="792"/>
            </a:xfrm>
            <a:custGeom>
              <a:avLst/>
              <a:gdLst>
                <a:gd name="T0" fmla="*/ 1319 w 1583"/>
                <a:gd name="T1" fmla="*/ 862 h 682"/>
                <a:gd name="T2" fmla="*/ 3445 w 1583"/>
                <a:gd name="T3" fmla="*/ 285 h 682"/>
                <a:gd name="T4" fmla="*/ 6645 w 1583"/>
                <a:gd name="T5" fmla="*/ 77 h 682"/>
                <a:gd name="T6" fmla="*/ 9794 w 1583"/>
                <a:gd name="T7" fmla="*/ 744 h 682"/>
                <a:gd name="T8" fmla="*/ 13238 w 1583"/>
                <a:gd name="T9" fmla="*/ 1642 h 682"/>
                <a:gd name="T10" fmla="*/ 10773 w 1583"/>
                <a:gd name="T11" fmla="*/ 2476 h 682"/>
                <a:gd name="T12" fmla="*/ 5844 w 1583"/>
                <a:gd name="T13" fmla="*/ 2523 h 682"/>
                <a:gd name="T14" fmla="*/ 751 w 1583"/>
                <a:gd name="T15" fmla="*/ 2291 h 682"/>
                <a:gd name="T16" fmla="*/ 1319 w 1583"/>
                <a:gd name="T17" fmla="*/ 862 h 6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83"/>
                <a:gd name="T28" fmla="*/ 0 h 682"/>
                <a:gd name="T29" fmla="*/ 1583 w 1583"/>
                <a:gd name="T30" fmla="*/ 682 h 6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83" h="682">
                  <a:moveTo>
                    <a:pt x="155" y="224"/>
                  </a:moveTo>
                  <a:cubicBezTo>
                    <a:pt x="208" y="137"/>
                    <a:pt x="302" y="108"/>
                    <a:pt x="407" y="74"/>
                  </a:cubicBezTo>
                  <a:cubicBezTo>
                    <a:pt x="512" y="40"/>
                    <a:pt x="660" y="0"/>
                    <a:pt x="785" y="20"/>
                  </a:cubicBezTo>
                  <a:cubicBezTo>
                    <a:pt x="910" y="40"/>
                    <a:pt x="1027" y="126"/>
                    <a:pt x="1157" y="194"/>
                  </a:cubicBezTo>
                  <a:cubicBezTo>
                    <a:pt x="1287" y="262"/>
                    <a:pt x="1545" y="353"/>
                    <a:pt x="1564" y="428"/>
                  </a:cubicBezTo>
                  <a:cubicBezTo>
                    <a:pt x="1583" y="503"/>
                    <a:pt x="1417" y="606"/>
                    <a:pt x="1272" y="644"/>
                  </a:cubicBezTo>
                  <a:cubicBezTo>
                    <a:pt x="1127" y="682"/>
                    <a:pt x="887" y="664"/>
                    <a:pt x="690" y="656"/>
                  </a:cubicBezTo>
                  <a:cubicBezTo>
                    <a:pt x="493" y="648"/>
                    <a:pt x="178" y="668"/>
                    <a:pt x="89" y="596"/>
                  </a:cubicBezTo>
                  <a:cubicBezTo>
                    <a:pt x="0" y="524"/>
                    <a:pt x="102" y="311"/>
                    <a:pt x="155" y="224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8" name="Oval 6"/>
            <p:cNvSpPr>
              <a:spLocks noChangeArrowheads="1"/>
            </p:cNvSpPr>
            <p:nvPr/>
          </p:nvSpPr>
          <p:spPr bwMode="auto">
            <a:xfrm>
              <a:off x="261" y="1610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19" name="Line 7"/>
            <p:cNvSpPr>
              <a:spLocks noChangeShapeType="1"/>
            </p:cNvSpPr>
            <p:nvPr/>
          </p:nvSpPr>
          <p:spPr bwMode="auto">
            <a:xfrm>
              <a:off x="261" y="1603"/>
              <a:ext cx="0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0" name="Line 8"/>
            <p:cNvSpPr>
              <a:spLocks noChangeShapeType="1"/>
            </p:cNvSpPr>
            <p:nvPr/>
          </p:nvSpPr>
          <p:spPr bwMode="auto">
            <a:xfrm>
              <a:off x="574" y="1603"/>
              <a:ext cx="0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1" name="Rectangle 9"/>
            <p:cNvSpPr>
              <a:spLocks noChangeArrowheads="1"/>
            </p:cNvSpPr>
            <p:nvPr/>
          </p:nvSpPr>
          <p:spPr bwMode="auto">
            <a:xfrm>
              <a:off x="261" y="1603"/>
              <a:ext cx="310" cy="51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22" name="Oval 10"/>
            <p:cNvSpPr>
              <a:spLocks noChangeArrowheads="1"/>
            </p:cNvSpPr>
            <p:nvPr/>
          </p:nvSpPr>
          <p:spPr bwMode="auto">
            <a:xfrm>
              <a:off x="258" y="1544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3" name="Rectangle 11"/>
            <p:cNvSpPr>
              <a:spLocks noChangeArrowheads="1"/>
            </p:cNvSpPr>
            <p:nvPr/>
          </p:nvSpPr>
          <p:spPr bwMode="auto">
            <a:xfrm>
              <a:off x="345" y="1557"/>
              <a:ext cx="141" cy="1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4" name="Text Box 12"/>
            <p:cNvSpPr txBox="1">
              <a:spLocks noChangeArrowheads="1"/>
            </p:cNvSpPr>
            <p:nvPr/>
          </p:nvSpPr>
          <p:spPr bwMode="auto">
            <a:xfrm>
              <a:off x="259" y="1492"/>
              <a:ext cx="32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3b</a:t>
              </a:r>
              <a:endParaRPr lang="en-US"/>
            </a:p>
          </p:txBody>
        </p:sp>
        <p:sp>
          <p:nvSpPr>
            <p:cNvPr id="145425" name="Oval 13"/>
            <p:cNvSpPr>
              <a:spLocks noChangeArrowheads="1"/>
            </p:cNvSpPr>
            <p:nvPr/>
          </p:nvSpPr>
          <p:spPr bwMode="auto">
            <a:xfrm>
              <a:off x="1479" y="221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6" name="Line 14"/>
            <p:cNvSpPr>
              <a:spLocks noChangeShapeType="1"/>
            </p:cNvSpPr>
            <p:nvPr/>
          </p:nvSpPr>
          <p:spPr bwMode="auto">
            <a:xfrm>
              <a:off x="1479" y="2209"/>
              <a:ext cx="0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7" name="Line 15"/>
            <p:cNvSpPr>
              <a:spLocks noChangeShapeType="1"/>
            </p:cNvSpPr>
            <p:nvPr/>
          </p:nvSpPr>
          <p:spPr bwMode="auto">
            <a:xfrm>
              <a:off x="1792" y="2209"/>
              <a:ext cx="0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28" name="Rectangle 16"/>
            <p:cNvSpPr>
              <a:spLocks noChangeArrowheads="1"/>
            </p:cNvSpPr>
            <p:nvPr/>
          </p:nvSpPr>
          <p:spPr bwMode="auto">
            <a:xfrm>
              <a:off x="1479" y="2209"/>
              <a:ext cx="310" cy="51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29" name="Oval 17"/>
            <p:cNvSpPr>
              <a:spLocks noChangeArrowheads="1"/>
            </p:cNvSpPr>
            <p:nvPr/>
          </p:nvSpPr>
          <p:spPr bwMode="auto">
            <a:xfrm>
              <a:off x="1476" y="215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5430" name="Group 18"/>
            <p:cNvGrpSpPr>
              <a:grpSpLocks/>
            </p:cNvGrpSpPr>
            <p:nvPr/>
          </p:nvGrpSpPr>
          <p:grpSpPr bwMode="auto">
            <a:xfrm>
              <a:off x="1478" y="2092"/>
              <a:ext cx="321" cy="269"/>
              <a:chOff x="2897" y="2425"/>
              <a:chExt cx="323" cy="269"/>
            </a:xfrm>
          </p:grpSpPr>
          <p:sp>
            <p:nvSpPr>
              <p:cNvPr id="145533" name="Rectangle 1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34" name="Text Box 20"/>
              <p:cNvSpPr txBox="1">
                <a:spLocks noChangeArrowheads="1"/>
              </p:cNvSpPr>
              <p:nvPr/>
            </p:nvSpPr>
            <p:spPr bwMode="auto">
              <a:xfrm>
                <a:off x="2897" y="2425"/>
                <a:ext cx="3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1d</a:t>
                </a:r>
              </a:p>
            </p:txBody>
          </p:sp>
        </p:grpSp>
        <p:sp>
          <p:nvSpPr>
            <p:cNvPr id="145431" name="Oval 21"/>
            <p:cNvSpPr>
              <a:spLocks noChangeArrowheads="1"/>
            </p:cNvSpPr>
            <p:nvPr/>
          </p:nvSpPr>
          <p:spPr bwMode="auto">
            <a:xfrm>
              <a:off x="822" y="1478"/>
              <a:ext cx="313" cy="8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2" name="Line 22"/>
            <p:cNvSpPr>
              <a:spLocks noChangeShapeType="1"/>
            </p:cNvSpPr>
            <p:nvPr/>
          </p:nvSpPr>
          <p:spPr bwMode="auto">
            <a:xfrm>
              <a:off x="822" y="147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3" name="Line 23"/>
            <p:cNvSpPr>
              <a:spLocks noChangeShapeType="1"/>
            </p:cNvSpPr>
            <p:nvPr/>
          </p:nvSpPr>
          <p:spPr bwMode="auto">
            <a:xfrm>
              <a:off x="1135" y="147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4" name="Rectangle 24"/>
            <p:cNvSpPr>
              <a:spLocks noChangeArrowheads="1"/>
            </p:cNvSpPr>
            <p:nvPr/>
          </p:nvSpPr>
          <p:spPr bwMode="auto">
            <a:xfrm>
              <a:off x="822" y="1471"/>
              <a:ext cx="310" cy="47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35" name="Oval 25"/>
            <p:cNvSpPr>
              <a:spLocks noChangeArrowheads="1"/>
            </p:cNvSpPr>
            <p:nvPr/>
          </p:nvSpPr>
          <p:spPr bwMode="auto">
            <a:xfrm>
              <a:off x="819" y="141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6" name="Rectangle 26"/>
            <p:cNvSpPr>
              <a:spLocks noChangeArrowheads="1"/>
            </p:cNvSpPr>
            <p:nvPr/>
          </p:nvSpPr>
          <p:spPr bwMode="auto">
            <a:xfrm>
              <a:off x="906" y="1425"/>
              <a:ext cx="142" cy="11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7" name="Text Box 27"/>
            <p:cNvSpPr txBox="1">
              <a:spLocks noChangeArrowheads="1"/>
            </p:cNvSpPr>
            <p:nvPr/>
          </p:nvSpPr>
          <p:spPr bwMode="auto">
            <a:xfrm>
              <a:off x="821" y="1359"/>
              <a:ext cx="32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3a</a:t>
              </a:r>
              <a:endParaRPr lang="en-US"/>
            </a:p>
          </p:txBody>
        </p:sp>
        <p:sp>
          <p:nvSpPr>
            <p:cNvPr id="145438" name="Oval 28"/>
            <p:cNvSpPr>
              <a:spLocks noChangeArrowheads="1"/>
            </p:cNvSpPr>
            <p:nvPr/>
          </p:nvSpPr>
          <p:spPr bwMode="auto">
            <a:xfrm>
              <a:off x="1443" y="1820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39" name="Line 29"/>
            <p:cNvSpPr>
              <a:spLocks noChangeShapeType="1"/>
            </p:cNvSpPr>
            <p:nvPr/>
          </p:nvSpPr>
          <p:spPr bwMode="auto">
            <a:xfrm>
              <a:off x="1443" y="1814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0" name="Line 30"/>
            <p:cNvSpPr>
              <a:spLocks noChangeShapeType="1"/>
            </p:cNvSpPr>
            <p:nvPr/>
          </p:nvSpPr>
          <p:spPr bwMode="auto">
            <a:xfrm>
              <a:off x="1756" y="1814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1" name="Rectangle 31"/>
            <p:cNvSpPr>
              <a:spLocks noChangeArrowheads="1"/>
            </p:cNvSpPr>
            <p:nvPr/>
          </p:nvSpPr>
          <p:spPr bwMode="auto">
            <a:xfrm>
              <a:off x="1443" y="1814"/>
              <a:ext cx="310" cy="4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42" name="Oval 32"/>
            <p:cNvSpPr>
              <a:spLocks noChangeArrowheads="1"/>
            </p:cNvSpPr>
            <p:nvPr/>
          </p:nvSpPr>
          <p:spPr bwMode="auto">
            <a:xfrm>
              <a:off x="1440" y="1754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5443" name="Group 33"/>
            <p:cNvGrpSpPr>
              <a:grpSpLocks/>
            </p:cNvGrpSpPr>
            <p:nvPr/>
          </p:nvGrpSpPr>
          <p:grpSpPr bwMode="auto">
            <a:xfrm>
              <a:off x="1445" y="1696"/>
              <a:ext cx="310" cy="270"/>
              <a:chOff x="2899" y="2425"/>
              <a:chExt cx="319" cy="270"/>
            </a:xfrm>
          </p:grpSpPr>
          <p:sp>
            <p:nvSpPr>
              <p:cNvPr id="145531" name="Rectangle 34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32" name="Text Box 35"/>
              <p:cNvSpPr txBox="1">
                <a:spLocks noChangeArrowheads="1"/>
              </p:cNvSpPr>
              <p:nvPr/>
            </p:nvSpPr>
            <p:spPr bwMode="auto">
              <a:xfrm>
                <a:off x="2899" y="2425"/>
                <a:ext cx="319" cy="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1c</a:t>
                </a:r>
              </a:p>
            </p:txBody>
          </p:sp>
        </p:grpSp>
        <p:sp>
          <p:nvSpPr>
            <p:cNvPr id="145444" name="Line 36"/>
            <p:cNvSpPr>
              <a:spLocks noChangeShapeType="1"/>
            </p:cNvSpPr>
            <p:nvPr/>
          </p:nvSpPr>
          <p:spPr bwMode="auto">
            <a:xfrm>
              <a:off x="3238" y="1632"/>
              <a:ext cx="308" cy="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5" name="Line 37"/>
            <p:cNvSpPr>
              <a:spLocks noChangeShapeType="1"/>
            </p:cNvSpPr>
            <p:nvPr/>
          </p:nvSpPr>
          <p:spPr bwMode="auto">
            <a:xfrm>
              <a:off x="3562" y="1556"/>
              <a:ext cx="91" cy="1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6" name="Line 38"/>
            <p:cNvSpPr>
              <a:spLocks noChangeShapeType="1"/>
            </p:cNvSpPr>
            <p:nvPr/>
          </p:nvSpPr>
          <p:spPr bwMode="auto">
            <a:xfrm flipV="1">
              <a:off x="3170" y="1512"/>
              <a:ext cx="114" cy="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7" name="Freeform 39"/>
            <p:cNvSpPr>
              <a:spLocks/>
            </p:cNvSpPr>
            <p:nvPr/>
          </p:nvSpPr>
          <p:spPr bwMode="auto">
            <a:xfrm>
              <a:off x="1790" y="2146"/>
              <a:ext cx="264" cy="82"/>
            </a:xfrm>
            <a:custGeom>
              <a:avLst/>
              <a:gdLst>
                <a:gd name="T0" fmla="*/ 0 w 264"/>
                <a:gd name="T1" fmla="*/ 82 h 82"/>
                <a:gd name="T2" fmla="*/ 264 w 264"/>
                <a:gd name="T3" fmla="*/ 0 h 82"/>
                <a:gd name="T4" fmla="*/ 0 60000 65536"/>
                <a:gd name="T5" fmla="*/ 0 60000 65536"/>
                <a:gd name="T6" fmla="*/ 0 w 264"/>
                <a:gd name="T7" fmla="*/ 0 h 82"/>
                <a:gd name="T8" fmla="*/ 264 w 264"/>
                <a:gd name="T9" fmla="*/ 82 h 8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4" h="82">
                  <a:moveTo>
                    <a:pt x="0" y="82"/>
                  </a:moveTo>
                  <a:lnTo>
                    <a:pt x="264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8" name="Freeform 40"/>
            <p:cNvSpPr>
              <a:spLocks/>
            </p:cNvSpPr>
            <p:nvPr/>
          </p:nvSpPr>
          <p:spPr bwMode="auto">
            <a:xfrm>
              <a:off x="1330" y="2110"/>
              <a:ext cx="152" cy="118"/>
            </a:xfrm>
            <a:custGeom>
              <a:avLst/>
              <a:gdLst>
                <a:gd name="T0" fmla="*/ 0 w 152"/>
                <a:gd name="T1" fmla="*/ 0 h 118"/>
                <a:gd name="T2" fmla="*/ 152 w 152"/>
                <a:gd name="T3" fmla="*/ 118 h 118"/>
                <a:gd name="T4" fmla="*/ 0 60000 65536"/>
                <a:gd name="T5" fmla="*/ 0 60000 65536"/>
                <a:gd name="T6" fmla="*/ 0 w 152"/>
                <a:gd name="T7" fmla="*/ 0 h 118"/>
                <a:gd name="T8" fmla="*/ 152 w 152"/>
                <a:gd name="T9" fmla="*/ 118 h 11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2" h="118">
                  <a:moveTo>
                    <a:pt x="0" y="0"/>
                  </a:moveTo>
                  <a:lnTo>
                    <a:pt x="152" y="118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49" name="Freeform 41"/>
            <p:cNvSpPr>
              <a:spLocks/>
            </p:cNvSpPr>
            <p:nvPr/>
          </p:nvSpPr>
          <p:spPr bwMode="auto">
            <a:xfrm>
              <a:off x="1454" y="2040"/>
              <a:ext cx="564" cy="82"/>
            </a:xfrm>
            <a:custGeom>
              <a:avLst/>
              <a:gdLst>
                <a:gd name="T0" fmla="*/ 0 w 564"/>
                <a:gd name="T1" fmla="*/ 0 h 82"/>
                <a:gd name="T2" fmla="*/ 564 w 564"/>
                <a:gd name="T3" fmla="*/ 82 h 82"/>
                <a:gd name="T4" fmla="*/ 0 60000 65536"/>
                <a:gd name="T5" fmla="*/ 0 60000 65536"/>
                <a:gd name="T6" fmla="*/ 0 w 564"/>
                <a:gd name="T7" fmla="*/ 0 h 82"/>
                <a:gd name="T8" fmla="*/ 564 w 564"/>
                <a:gd name="T9" fmla="*/ 82 h 8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64" h="82">
                  <a:moveTo>
                    <a:pt x="0" y="0"/>
                  </a:moveTo>
                  <a:lnTo>
                    <a:pt x="564" y="82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0" name="Freeform 42"/>
            <p:cNvSpPr>
              <a:spLocks/>
            </p:cNvSpPr>
            <p:nvPr/>
          </p:nvSpPr>
          <p:spPr bwMode="auto">
            <a:xfrm>
              <a:off x="1392" y="1878"/>
              <a:ext cx="76" cy="94"/>
            </a:xfrm>
            <a:custGeom>
              <a:avLst/>
              <a:gdLst>
                <a:gd name="T0" fmla="*/ 0 w 76"/>
                <a:gd name="T1" fmla="*/ 94 h 94"/>
                <a:gd name="T2" fmla="*/ 76 w 76"/>
                <a:gd name="T3" fmla="*/ 0 h 94"/>
                <a:gd name="T4" fmla="*/ 0 60000 65536"/>
                <a:gd name="T5" fmla="*/ 0 60000 65536"/>
                <a:gd name="T6" fmla="*/ 0 w 76"/>
                <a:gd name="T7" fmla="*/ 0 h 94"/>
                <a:gd name="T8" fmla="*/ 76 w 76"/>
                <a:gd name="T9" fmla="*/ 94 h 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6" h="94">
                  <a:moveTo>
                    <a:pt x="0" y="94"/>
                  </a:moveTo>
                  <a:lnTo>
                    <a:pt x="76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1" name="Freeform 43"/>
            <p:cNvSpPr>
              <a:spLocks/>
            </p:cNvSpPr>
            <p:nvPr/>
          </p:nvSpPr>
          <p:spPr bwMode="auto">
            <a:xfrm>
              <a:off x="566" y="1502"/>
              <a:ext cx="252" cy="114"/>
            </a:xfrm>
            <a:custGeom>
              <a:avLst/>
              <a:gdLst>
                <a:gd name="T0" fmla="*/ 0 w 252"/>
                <a:gd name="T1" fmla="*/ 114 h 114"/>
                <a:gd name="T2" fmla="*/ 252 w 252"/>
                <a:gd name="T3" fmla="*/ 0 h 114"/>
                <a:gd name="T4" fmla="*/ 0 60000 65536"/>
                <a:gd name="T5" fmla="*/ 0 60000 65536"/>
                <a:gd name="T6" fmla="*/ 0 w 252"/>
                <a:gd name="T7" fmla="*/ 0 h 114"/>
                <a:gd name="T8" fmla="*/ 252 w 252"/>
                <a:gd name="T9" fmla="*/ 114 h 11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114">
                  <a:moveTo>
                    <a:pt x="0" y="114"/>
                  </a:moveTo>
                  <a:lnTo>
                    <a:pt x="252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2" name="Freeform 44"/>
            <p:cNvSpPr>
              <a:spLocks/>
            </p:cNvSpPr>
            <p:nvPr/>
          </p:nvSpPr>
          <p:spPr bwMode="auto">
            <a:xfrm>
              <a:off x="1002" y="1562"/>
              <a:ext cx="444" cy="258"/>
            </a:xfrm>
            <a:custGeom>
              <a:avLst/>
              <a:gdLst>
                <a:gd name="T0" fmla="*/ 0 w 444"/>
                <a:gd name="T1" fmla="*/ 0 h 258"/>
                <a:gd name="T2" fmla="*/ 444 w 444"/>
                <a:gd name="T3" fmla="*/ 258 h 258"/>
                <a:gd name="T4" fmla="*/ 0 60000 65536"/>
                <a:gd name="T5" fmla="*/ 0 60000 65536"/>
                <a:gd name="T6" fmla="*/ 0 w 444"/>
                <a:gd name="T7" fmla="*/ 0 h 258"/>
                <a:gd name="T8" fmla="*/ 444 w 444"/>
                <a:gd name="T9" fmla="*/ 258 h 25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4" h="258">
                  <a:moveTo>
                    <a:pt x="0" y="0"/>
                  </a:moveTo>
                  <a:lnTo>
                    <a:pt x="444" y="258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3" name="Freeform 45"/>
            <p:cNvSpPr>
              <a:spLocks/>
            </p:cNvSpPr>
            <p:nvPr/>
          </p:nvSpPr>
          <p:spPr bwMode="auto">
            <a:xfrm>
              <a:off x="2326" y="1680"/>
              <a:ext cx="654" cy="420"/>
            </a:xfrm>
            <a:custGeom>
              <a:avLst/>
              <a:gdLst>
                <a:gd name="T0" fmla="*/ 0 w 654"/>
                <a:gd name="T1" fmla="*/ 420 h 420"/>
                <a:gd name="T2" fmla="*/ 654 w 654"/>
                <a:gd name="T3" fmla="*/ 0 h 420"/>
                <a:gd name="T4" fmla="*/ 0 60000 65536"/>
                <a:gd name="T5" fmla="*/ 0 60000 65536"/>
                <a:gd name="T6" fmla="*/ 0 w 654"/>
                <a:gd name="T7" fmla="*/ 0 h 420"/>
                <a:gd name="T8" fmla="*/ 654 w 654"/>
                <a:gd name="T9" fmla="*/ 420 h 42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54" h="420">
                  <a:moveTo>
                    <a:pt x="0" y="420"/>
                  </a:moveTo>
                  <a:lnTo>
                    <a:pt x="654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4" name="Oval 46"/>
            <p:cNvSpPr>
              <a:spLocks noChangeArrowheads="1"/>
            </p:cNvSpPr>
            <p:nvPr/>
          </p:nvSpPr>
          <p:spPr bwMode="auto">
            <a:xfrm>
              <a:off x="2925" y="1617"/>
              <a:ext cx="313" cy="82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5" name="Line 47"/>
            <p:cNvSpPr>
              <a:spLocks noChangeShapeType="1"/>
            </p:cNvSpPr>
            <p:nvPr/>
          </p:nvSpPr>
          <p:spPr bwMode="auto">
            <a:xfrm>
              <a:off x="2925" y="160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6" name="Line 48"/>
            <p:cNvSpPr>
              <a:spLocks noChangeShapeType="1"/>
            </p:cNvSpPr>
            <p:nvPr/>
          </p:nvSpPr>
          <p:spPr bwMode="auto">
            <a:xfrm>
              <a:off x="3238" y="160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7" name="Rectangle 49"/>
            <p:cNvSpPr>
              <a:spLocks noChangeArrowheads="1"/>
            </p:cNvSpPr>
            <p:nvPr/>
          </p:nvSpPr>
          <p:spPr bwMode="auto">
            <a:xfrm>
              <a:off x="2925" y="1609"/>
              <a:ext cx="310" cy="5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58" name="Oval 50"/>
            <p:cNvSpPr>
              <a:spLocks noChangeArrowheads="1"/>
            </p:cNvSpPr>
            <p:nvPr/>
          </p:nvSpPr>
          <p:spPr bwMode="auto">
            <a:xfrm>
              <a:off x="2922" y="155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59" name="Rectangle 51"/>
            <p:cNvSpPr>
              <a:spLocks noChangeArrowheads="1"/>
            </p:cNvSpPr>
            <p:nvPr/>
          </p:nvSpPr>
          <p:spPr bwMode="auto">
            <a:xfrm>
              <a:off x="3009" y="1563"/>
              <a:ext cx="141" cy="12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60" name="Text Box 52"/>
            <p:cNvSpPr txBox="1">
              <a:spLocks noChangeArrowheads="1"/>
            </p:cNvSpPr>
            <p:nvPr/>
          </p:nvSpPr>
          <p:spPr bwMode="auto">
            <a:xfrm>
              <a:off x="2923" y="1498"/>
              <a:ext cx="32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2a</a:t>
              </a:r>
              <a:endParaRPr lang="en-US"/>
            </a:p>
          </p:txBody>
        </p:sp>
        <p:sp>
          <p:nvSpPr>
            <p:cNvPr id="145461" name="Text Box 53"/>
            <p:cNvSpPr txBox="1">
              <a:spLocks noChangeArrowheads="1"/>
            </p:cNvSpPr>
            <p:nvPr/>
          </p:nvSpPr>
          <p:spPr bwMode="auto">
            <a:xfrm>
              <a:off x="597" y="1585"/>
              <a:ext cx="4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000"/>
                <a:t>AS3</a:t>
              </a:r>
              <a:endParaRPr lang="en-US" sz="1800"/>
            </a:p>
          </p:txBody>
        </p:sp>
        <p:sp>
          <p:nvSpPr>
            <p:cNvPr id="145462" name="Text Box 54"/>
            <p:cNvSpPr txBox="1">
              <a:spLocks noChangeArrowheads="1"/>
            </p:cNvSpPr>
            <p:nvPr/>
          </p:nvSpPr>
          <p:spPr bwMode="auto">
            <a:xfrm>
              <a:off x="2380" y="2042"/>
              <a:ext cx="4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000"/>
                <a:t>AS1</a:t>
              </a:r>
              <a:endParaRPr lang="en-US" sz="1800"/>
            </a:p>
          </p:txBody>
        </p:sp>
        <p:sp>
          <p:nvSpPr>
            <p:cNvPr id="145463" name="Text Box 55"/>
            <p:cNvSpPr txBox="1">
              <a:spLocks noChangeArrowheads="1"/>
            </p:cNvSpPr>
            <p:nvPr/>
          </p:nvSpPr>
          <p:spPr bwMode="auto">
            <a:xfrm>
              <a:off x="3207" y="1787"/>
              <a:ext cx="4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/>
                <a:t>AS2</a:t>
              </a:r>
            </a:p>
          </p:txBody>
        </p:sp>
        <p:sp>
          <p:nvSpPr>
            <p:cNvPr id="145464" name="Oval 56"/>
            <p:cNvSpPr>
              <a:spLocks noChangeArrowheads="1"/>
            </p:cNvSpPr>
            <p:nvPr/>
          </p:nvSpPr>
          <p:spPr bwMode="auto">
            <a:xfrm>
              <a:off x="1137" y="2030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65" name="Line 57"/>
            <p:cNvSpPr>
              <a:spLocks noChangeShapeType="1"/>
            </p:cNvSpPr>
            <p:nvPr/>
          </p:nvSpPr>
          <p:spPr bwMode="auto">
            <a:xfrm>
              <a:off x="1137" y="2023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66" name="Line 58"/>
            <p:cNvSpPr>
              <a:spLocks noChangeShapeType="1"/>
            </p:cNvSpPr>
            <p:nvPr/>
          </p:nvSpPr>
          <p:spPr bwMode="auto">
            <a:xfrm>
              <a:off x="1451" y="2023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67" name="Rectangle 59"/>
            <p:cNvSpPr>
              <a:spLocks noChangeArrowheads="1"/>
            </p:cNvSpPr>
            <p:nvPr/>
          </p:nvSpPr>
          <p:spPr bwMode="auto">
            <a:xfrm>
              <a:off x="1137" y="2023"/>
              <a:ext cx="310" cy="47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5468" name="Oval 60"/>
            <p:cNvSpPr>
              <a:spLocks noChangeArrowheads="1"/>
            </p:cNvSpPr>
            <p:nvPr/>
          </p:nvSpPr>
          <p:spPr bwMode="auto">
            <a:xfrm>
              <a:off x="1134" y="1969"/>
              <a:ext cx="313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69" name="Rectangle 61"/>
            <p:cNvSpPr>
              <a:spLocks noChangeArrowheads="1"/>
            </p:cNvSpPr>
            <p:nvPr/>
          </p:nvSpPr>
          <p:spPr bwMode="auto">
            <a:xfrm>
              <a:off x="1219" y="1995"/>
              <a:ext cx="142" cy="9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70" name="Text Box 62"/>
            <p:cNvSpPr txBox="1">
              <a:spLocks noChangeArrowheads="1"/>
            </p:cNvSpPr>
            <p:nvPr/>
          </p:nvSpPr>
          <p:spPr bwMode="auto">
            <a:xfrm>
              <a:off x="1137" y="1909"/>
              <a:ext cx="32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1a</a:t>
              </a:r>
              <a:endParaRPr lang="en-US"/>
            </a:p>
          </p:txBody>
        </p:sp>
        <p:grpSp>
          <p:nvGrpSpPr>
            <p:cNvPr id="145471" name="Group 63"/>
            <p:cNvGrpSpPr>
              <a:grpSpLocks/>
            </p:cNvGrpSpPr>
            <p:nvPr/>
          </p:nvGrpSpPr>
          <p:grpSpPr bwMode="auto">
            <a:xfrm>
              <a:off x="3270" y="1384"/>
              <a:ext cx="316" cy="269"/>
              <a:chOff x="4320" y="1936"/>
              <a:chExt cx="316" cy="269"/>
            </a:xfrm>
          </p:grpSpPr>
          <p:sp>
            <p:nvSpPr>
              <p:cNvPr id="145524" name="Oval 64"/>
              <p:cNvSpPr>
                <a:spLocks noChangeArrowheads="1"/>
              </p:cNvSpPr>
              <p:nvPr/>
            </p:nvSpPr>
            <p:spPr bwMode="auto">
              <a:xfrm>
                <a:off x="4323" y="20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5" name="Line 65"/>
              <p:cNvSpPr>
                <a:spLocks noChangeShapeType="1"/>
              </p:cNvSpPr>
              <p:nvPr/>
            </p:nvSpPr>
            <p:spPr bwMode="auto">
              <a:xfrm>
                <a:off x="4323" y="2047"/>
                <a:ext cx="0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6" name="Line 66"/>
              <p:cNvSpPr>
                <a:spLocks noChangeShapeType="1"/>
              </p:cNvSpPr>
              <p:nvPr/>
            </p:nvSpPr>
            <p:spPr bwMode="auto">
              <a:xfrm>
                <a:off x="4636" y="2047"/>
                <a:ext cx="0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7" name="Rectangle 67"/>
              <p:cNvSpPr>
                <a:spLocks noChangeArrowheads="1"/>
              </p:cNvSpPr>
              <p:nvPr/>
            </p:nvSpPr>
            <p:spPr bwMode="auto">
              <a:xfrm>
                <a:off x="4323" y="2047"/>
                <a:ext cx="310" cy="51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5528" name="Oval 68"/>
              <p:cNvSpPr>
                <a:spLocks noChangeArrowheads="1"/>
              </p:cNvSpPr>
              <p:nvPr/>
            </p:nvSpPr>
            <p:spPr bwMode="auto">
              <a:xfrm>
                <a:off x="4320" y="1988"/>
                <a:ext cx="313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9" name="Rectangle 69"/>
              <p:cNvSpPr>
                <a:spLocks noChangeArrowheads="1"/>
              </p:cNvSpPr>
              <p:nvPr/>
            </p:nvSpPr>
            <p:spPr bwMode="auto">
              <a:xfrm>
                <a:off x="4407" y="2001"/>
                <a:ext cx="141" cy="11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30" name="Text Box 70"/>
              <p:cNvSpPr txBox="1">
                <a:spLocks noChangeArrowheads="1"/>
              </p:cNvSpPr>
              <p:nvPr/>
            </p:nvSpPr>
            <p:spPr bwMode="auto">
              <a:xfrm>
                <a:off x="4325" y="1936"/>
                <a:ext cx="3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2c</a:t>
                </a:r>
                <a:endParaRPr lang="en-US"/>
              </a:p>
            </p:txBody>
          </p:sp>
        </p:grpSp>
        <p:grpSp>
          <p:nvGrpSpPr>
            <p:cNvPr id="145472" name="Group 71"/>
            <p:cNvGrpSpPr>
              <a:grpSpLocks/>
            </p:cNvGrpSpPr>
            <p:nvPr/>
          </p:nvGrpSpPr>
          <p:grpSpPr bwMode="auto">
            <a:xfrm>
              <a:off x="3546" y="1606"/>
              <a:ext cx="321" cy="269"/>
              <a:chOff x="4596" y="2158"/>
              <a:chExt cx="321" cy="269"/>
            </a:xfrm>
          </p:grpSpPr>
          <p:sp>
            <p:nvSpPr>
              <p:cNvPr id="145517" name="Oval 72"/>
              <p:cNvSpPr>
                <a:spLocks noChangeArrowheads="1"/>
              </p:cNvSpPr>
              <p:nvPr/>
            </p:nvSpPr>
            <p:spPr bwMode="auto">
              <a:xfrm>
                <a:off x="4599" y="2276"/>
                <a:ext cx="311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18" name="Line 73"/>
              <p:cNvSpPr>
                <a:spLocks noChangeShapeType="1"/>
              </p:cNvSpPr>
              <p:nvPr/>
            </p:nvSpPr>
            <p:spPr bwMode="auto">
              <a:xfrm>
                <a:off x="4599" y="2269"/>
                <a:ext cx="0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19" name="Line 74"/>
              <p:cNvSpPr>
                <a:spLocks noChangeShapeType="1"/>
              </p:cNvSpPr>
              <p:nvPr/>
            </p:nvSpPr>
            <p:spPr bwMode="auto">
              <a:xfrm>
                <a:off x="4910" y="2269"/>
                <a:ext cx="0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0" name="Rectangle 75"/>
              <p:cNvSpPr>
                <a:spLocks noChangeArrowheads="1"/>
              </p:cNvSpPr>
              <p:nvPr/>
            </p:nvSpPr>
            <p:spPr bwMode="auto">
              <a:xfrm>
                <a:off x="4599" y="2269"/>
                <a:ext cx="310" cy="51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5521" name="Oval 76"/>
              <p:cNvSpPr>
                <a:spLocks noChangeArrowheads="1"/>
              </p:cNvSpPr>
              <p:nvPr/>
            </p:nvSpPr>
            <p:spPr bwMode="auto">
              <a:xfrm>
                <a:off x="4596" y="2208"/>
                <a:ext cx="313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2" name="Rectangle 77"/>
              <p:cNvSpPr>
                <a:spLocks noChangeArrowheads="1"/>
              </p:cNvSpPr>
              <p:nvPr/>
            </p:nvSpPr>
            <p:spPr bwMode="auto">
              <a:xfrm>
                <a:off x="4683" y="2221"/>
                <a:ext cx="141" cy="11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23" name="Text Box 78"/>
              <p:cNvSpPr txBox="1">
                <a:spLocks noChangeArrowheads="1"/>
              </p:cNvSpPr>
              <p:nvPr/>
            </p:nvSpPr>
            <p:spPr bwMode="auto">
              <a:xfrm>
                <a:off x="4598" y="2158"/>
                <a:ext cx="319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2b</a:t>
                </a:r>
                <a:endParaRPr lang="en-US"/>
              </a:p>
            </p:txBody>
          </p:sp>
        </p:grpSp>
        <p:grpSp>
          <p:nvGrpSpPr>
            <p:cNvPr id="145473" name="Group 79"/>
            <p:cNvGrpSpPr>
              <a:grpSpLocks/>
            </p:cNvGrpSpPr>
            <p:nvPr/>
          </p:nvGrpSpPr>
          <p:grpSpPr bwMode="auto">
            <a:xfrm>
              <a:off x="2015" y="1976"/>
              <a:ext cx="321" cy="269"/>
              <a:chOff x="2015" y="1976"/>
              <a:chExt cx="321" cy="269"/>
            </a:xfrm>
          </p:grpSpPr>
          <p:sp>
            <p:nvSpPr>
              <p:cNvPr id="145509" name="Oval 80"/>
              <p:cNvSpPr>
                <a:spLocks noChangeArrowheads="1"/>
              </p:cNvSpPr>
              <p:nvPr/>
            </p:nvSpPr>
            <p:spPr bwMode="auto">
              <a:xfrm>
                <a:off x="2019" y="2102"/>
                <a:ext cx="311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10" name="Line 81"/>
              <p:cNvSpPr>
                <a:spLocks noChangeShapeType="1"/>
              </p:cNvSpPr>
              <p:nvPr/>
            </p:nvSpPr>
            <p:spPr bwMode="auto">
              <a:xfrm>
                <a:off x="2019" y="209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11" name="Line 82"/>
              <p:cNvSpPr>
                <a:spLocks noChangeShapeType="1"/>
              </p:cNvSpPr>
              <p:nvPr/>
            </p:nvSpPr>
            <p:spPr bwMode="auto">
              <a:xfrm>
                <a:off x="2330" y="209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12" name="Rectangle 83"/>
              <p:cNvSpPr>
                <a:spLocks noChangeArrowheads="1"/>
              </p:cNvSpPr>
              <p:nvPr/>
            </p:nvSpPr>
            <p:spPr bwMode="auto">
              <a:xfrm>
                <a:off x="2019" y="2097"/>
                <a:ext cx="310" cy="47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5513" name="Oval 84"/>
              <p:cNvSpPr>
                <a:spLocks noChangeArrowheads="1"/>
              </p:cNvSpPr>
              <p:nvPr/>
            </p:nvSpPr>
            <p:spPr bwMode="auto">
              <a:xfrm>
                <a:off x="2016" y="203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45514" name="Group 85"/>
              <p:cNvGrpSpPr>
                <a:grpSpLocks/>
              </p:cNvGrpSpPr>
              <p:nvPr/>
            </p:nvGrpSpPr>
            <p:grpSpPr bwMode="auto">
              <a:xfrm>
                <a:off x="2015" y="1976"/>
                <a:ext cx="321" cy="269"/>
                <a:chOff x="2894" y="2425"/>
                <a:chExt cx="328" cy="269"/>
              </a:xfrm>
            </p:grpSpPr>
            <p:sp>
              <p:nvSpPr>
                <p:cNvPr id="145515" name="Rectangle 86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516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2894" y="2425"/>
                  <a:ext cx="32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1b</a:t>
                  </a:r>
                  <a:endParaRPr lang="en-US"/>
                </a:p>
              </p:txBody>
            </p:sp>
          </p:grpSp>
        </p:grpSp>
        <p:sp>
          <p:nvSpPr>
            <p:cNvPr id="145474" name="Freeform 88"/>
            <p:cNvSpPr>
              <a:spLocks/>
            </p:cNvSpPr>
            <p:nvPr/>
          </p:nvSpPr>
          <p:spPr bwMode="auto">
            <a:xfrm>
              <a:off x="1457" y="2302"/>
              <a:ext cx="1848" cy="414"/>
            </a:xfrm>
            <a:custGeom>
              <a:avLst/>
              <a:gdLst>
                <a:gd name="T0" fmla="*/ 0 w 1848"/>
                <a:gd name="T1" fmla="*/ 414 h 414"/>
                <a:gd name="T2" fmla="*/ 84 w 1848"/>
                <a:gd name="T3" fmla="*/ 0 h 414"/>
                <a:gd name="T4" fmla="*/ 384 w 1848"/>
                <a:gd name="T5" fmla="*/ 6 h 414"/>
                <a:gd name="T6" fmla="*/ 1848 w 1848"/>
                <a:gd name="T7" fmla="*/ 414 h 414"/>
                <a:gd name="T8" fmla="*/ 0 w 1848"/>
                <a:gd name="T9" fmla="*/ 414 h 4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8"/>
                <a:gd name="T16" fmla="*/ 0 h 414"/>
                <a:gd name="T17" fmla="*/ 1848 w 1848"/>
                <a:gd name="T18" fmla="*/ 414 h 4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8" h="414">
                  <a:moveTo>
                    <a:pt x="0" y="414"/>
                  </a:moveTo>
                  <a:lnTo>
                    <a:pt x="84" y="0"/>
                  </a:lnTo>
                  <a:lnTo>
                    <a:pt x="384" y="6"/>
                  </a:lnTo>
                  <a:lnTo>
                    <a:pt x="1848" y="414"/>
                  </a:lnTo>
                  <a:lnTo>
                    <a:pt x="0" y="414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5F5F5F"/>
                </a:gs>
              </a:gsLst>
              <a:lin ang="5400000" scaled="1"/>
            </a:gradFill>
            <a:ln w="9525" cap="flat" cmpd="sng">
              <a:solidFill>
                <a:srgbClr val="DDDDDD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475" name="Rectangle 89"/>
            <p:cNvSpPr>
              <a:spLocks noChangeArrowheads="1"/>
            </p:cNvSpPr>
            <p:nvPr/>
          </p:nvSpPr>
          <p:spPr bwMode="auto">
            <a:xfrm>
              <a:off x="1462" y="2729"/>
              <a:ext cx="1833" cy="11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5476" name="Group 90"/>
            <p:cNvGrpSpPr>
              <a:grpSpLocks/>
            </p:cNvGrpSpPr>
            <p:nvPr/>
          </p:nvGrpSpPr>
          <p:grpSpPr bwMode="auto">
            <a:xfrm>
              <a:off x="1578" y="2818"/>
              <a:ext cx="736" cy="479"/>
              <a:chOff x="1595" y="2898"/>
              <a:chExt cx="736" cy="479"/>
            </a:xfrm>
          </p:grpSpPr>
          <p:sp>
            <p:nvSpPr>
              <p:cNvPr id="145507" name="Oval 91"/>
              <p:cNvSpPr>
                <a:spLocks noChangeArrowheads="1"/>
              </p:cNvSpPr>
              <p:nvPr/>
            </p:nvSpPr>
            <p:spPr bwMode="auto">
              <a:xfrm>
                <a:off x="1595" y="2898"/>
                <a:ext cx="736" cy="479"/>
              </a:xfrm>
              <a:prstGeom prst="ellips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08" name="Text Box 92"/>
              <p:cNvSpPr txBox="1">
                <a:spLocks noChangeArrowheads="1"/>
              </p:cNvSpPr>
              <p:nvPr/>
            </p:nvSpPr>
            <p:spPr bwMode="auto">
              <a:xfrm>
                <a:off x="1733" y="2933"/>
                <a:ext cx="553" cy="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>
                    <a:solidFill>
                      <a:srgbClr val="000099"/>
                    </a:solidFill>
                  </a:rPr>
                  <a:t>Intra-AS</a:t>
                </a:r>
              </a:p>
              <a:p>
                <a:pPr eaLnBrk="1" hangingPunct="1"/>
                <a:r>
                  <a:rPr lang="en-US" sz="1200">
                    <a:solidFill>
                      <a:srgbClr val="000099"/>
                    </a:solidFill>
                  </a:rPr>
                  <a:t>Routing </a:t>
                </a:r>
              </a:p>
              <a:p>
                <a:pPr eaLnBrk="1" hangingPunct="1"/>
                <a:r>
                  <a:rPr lang="en-US" sz="1200">
                    <a:solidFill>
                      <a:srgbClr val="000099"/>
                    </a:solidFill>
                  </a:rPr>
                  <a:t>algorithm</a:t>
                </a:r>
              </a:p>
            </p:txBody>
          </p:sp>
        </p:grpSp>
        <p:grpSp>
          <p:nvGrpSpPr>
            <p:cNvPr id="145477" name="Group 93"/>
            <p:cNvGrpSpPr>
              <a:grpSpLocks/>
            </p:cNvGrpSpPr>
            <p:nvPr/>
          </p:nvGrpSpPr>
          <p:grpSpPr bwMode="auto">
            <a:xfrm>
              <a:off x="2402" y="2826"/>
              <a:ext cx="736" cy="479"/>
              <a:chOff x="2402" y="2826"/>
              <a:chExt cx="736" cy="479"/>
            </a:xfrm>
          </p:grpSpPr>
          <p:sp>
            <p:nvSpPr>
              <p:cNvPr id="145505" name="Oval 94"/>
              <p:cNvSpPr>
                <a:spLocks noChangeArrowheads="1"/>
              </p:cNvSpPr>
              <p:nvPr/>
            </p:nvSpPr>
            <p:spPr bwMode="auto">
              <a:xfrm>
                <a:off x="2402" y="2828"/>
                <a:ext cx="736" cy="477"/>
              </a:xfrm>
              <a:prstGeom prst="ellips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06" name="Text Box 95"/>
              <p:cNvSpPr txBox="1">
                <a:spLocks noChangeArrowheads="1"/>
              </p:cNvSpPr>
              <p:nvPr/>
            </p:nvSpPr>
            <p:spPr bwMode="auto">
              <a:xfrm>
                <a:off x="2539" y="2862"/>
                <a:ext cx="553" cy="4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>
                    <a:solidFill>
                      <a:srgbClr val="FF0000"/>
                    </a:solidFill>
                  </a:rPr>
                  <a:t>Inter-AS</a:t>
                </a:r>
              </a:p>
              <a:p>
                <a:pPr eaLnBrk="1" hangingPunct="1"/>
                <a:r>
                  <a:rPr lang="en-US" sz="1200">
                    <a:solidFill>
                      <a:srgbClr val="FF0000"/>
                    </a:solidFill>
                  </a:rPr>
                  <a:t>Routing </a:t>
                </a:r>
              </a:p>
              <a:p>
                <a:pPr eaLnBrk="1" hangingPunct="1"/>
                <a:r>
                  <a:rPr lang="en-US" sz="1200">
                    <a:solidFill>
                      <a:srgbClr val="FF0000"/>
                    </a:solidFill>
                  </a:rPr>
                  <a:t>algorithm</a:t>
                </a:r>
              </a:p>
            </p:txBody>
          </p:sp>
        </p:grpSp>
        <p:sp>
          <p:nvSpPr>
            <p:cNvPr id="145478" name="Rectangle 96"/>
            <p:cNvSpPr>
              <a:spLocks noChangeArrowheads="1"/>
            </p:cNvSpPr>
            <p:nvPr/>
          </p:nvSpPr>
          <p:spPr bwMode="auto">
            <a:xfrm>
              <a:off x="1932" y="3447"/>
              <a:ext cx="780" cy="2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400"/>
                <a:t>Forwarding</a:t>
              </a:r>
            </a:p>
            <a:p>
              <a:pPr algn="ctr" eaLnBrk="1" hangingPunct="1"/>
              <a:r>
                <a:rPr lang="en-US" sz="1400"/>
                <a:t>table</a:t>
              </a:r>
            </a:p>
          </p:txBody>
        </p:sp>
        <p:sp>
          <p:nvSpPr>
            <p:cNvPr id="145479" name="Freeform 97"/>
            <p:cNvSpPr>
              <a:spLocks/>
            </p:cNvSpPr>
            <p:nvPr/>
          </p:nvSpPr>
          <p:spPr bwMode="auto">
            <a:xfrm>
              <a:off x="1648" y="3217"/>
              <a:ext cx="275" cy="345"/>
            </a:xfrm>
            <a:custGeom>
              <a:avLst/>
              <a:gdLst>
                <a:gd name="T0" fmla="*/ 0 w 275"/>
                <a:gd name="T1" fmla="*/ 0 h 345"/>
                <a:gd name="T2" fmla="*/ 71 w 275"/>
                <a:gd name="T3" fmla="*/ 230 h 345"/>
                <a:gd name="T4" fmla="*/ 275 w 275"/>
                <a:gd name="T5" fmla="*/ 345 h 345"/>
                <a:gd name="T6" fmla="*/ 0 60000 65536"/>
                <a:gd name="T7" fmla="*/ 0 60000 65536"/>
                <a:gd name="T8" fmla="*/ 0 60000 65536"/>
                <a:gd name="T9" fmla="*/ 0 w 275"/>
                <a:gd name="T10" fmla="*/ 0 h 345"/>
                <a:gd name="T11" fmla="*/ 275 w 275"/>
                <a:gd name="T12" fmla="*/ 345 h 3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5" h="345">
                  <a:moveTo>
                    <a:pt x="0" y="0"/>
                  </a:moveTo>
                  <a:cubicBezTo>
                    <a:pt x="12" y="86"/>
                    <a:pt x="25" y="173"/>
                    <a:pt x="71" y="230"/>
                  </a:cubicBezTo>
                  <a:cubicBezTo>
                    <a:pt x="117" y="287"/>
                    <a:pt x="241" y="326"/>
                    <a:pt x="275" y="345"/>
                  </a:cubicBezTo>
                </a:path>
              </a:pathLst>
            </a:cu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0" name="Freeform 98"/>
            <p:cNvSpPr>
              <a:spLocks/>
            </p:cNvSpPr>
            <p:nvPr/>
          </p:nvSpPr>
          <p:spPr bwMode="auto">
            <a:xfrm>
              <a:off x="2712" y="3217"/>
              <a:ext cx="354" cy="372"/>
            </a:xfrm>
            <a:custGeom>
              <a:avLst/>
              <a:gdLst>
                <a:gd name="T0" fmla="*/ 354 w 354"/>
                <a:gd name="T1" fmla="*/ 0 h 372"/>
                <a:gd name="T2" fmla="*/ 248 w 354"/>
                <a:gd name="T3" fmla="*/ 274 h 372"/>
                <a:gd name="T4" fmla="*/ 0 w 354"/>
                <a:gd name="T5" fmla="*/ 372 h 372"/>
                <a:gd name="T6" fmla="*/ 0 60000 65536"/>
                <a:gd name="T7" fmla="*/ 0 60000 65536"/>
                <a:gd name="T8" fmla="*/ 0 60000 65536"/>
                <a:gd name="T9" fmla="*/ 0 w 354"/>
                <a:gd name="T10" fmla="*/ 0 h 372"/>
                <a:gd name="T11" fmla="*/ 354 w 354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4" h="372">
                  <a:moveTo>
                    <a:pt x="354" y="0"/>
                  </a:moveTo>
                  <a:cubicBezTo>
                    <a:pt x="330" y="106"/>
                    <a:pt x="307" y="212"/>
                    <a:pt x="248" y="274"/>
                  </a:cubicBezTo>
                  <a:cubicBezTo>
                    <a:pt x="189" y="336"/>
                    <a:pt x="41" y="354"/>
                    <a:pt x="0" y="37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5481" name="Group 99"/>
            <p:cNvGrpSpPr>
              <a:grpSpLocks/>
            </p:cNvGrpSpPr>
            <p:nvPr/>
          </p:nvGrpSpPr>
          <p:grpSpPr bwMode="auto">
            <a:xfrm>
              <a:off x="419" y="1222"/>
              <a:ext cx="316" cy="269"/>
              <a:chOff x="2016" y="1976"/>
              <a:chExt cx="316" cy="269"/>
            </a:xfrm>
          </p:grpSpPr>
          <p:sp>
            <p:nvSpPr>
              <p:cNvPr id="145497" name="Oval 100"/>
              <p:cNvSpPr>
                <a:spLocks noChangeArrowheads="1"/>
              </p:cNvSpPr>
              <p:nvPr/>
            </p:nvSpPr>
            <p:spPr bwMode="auto">
              <a:xfrm>
                <a:off x="2019" y="210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498" name="Line 101"/>
              <p:cNvSpPr>
                <a:spLocks noChangeShapeType="1"/>
              </p:cNvSpPr>
              <p:nvPr/>
            </p:nvSpPr>
            <p:spPr bwMode="auto">
              <a:xfrm>
                <a:off x="2019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499" name="Line 102"/>
              <p:cNvSpPr>
                <a:spLocks noChangeShapeType="1"/>
              </p:cNvSpPr>
              <p:nvPr/>
            </p:nvSpPr>
            <p:spPr bwMode="auto">
              <a:xfrm>
                <a:off x="2332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5500" name="Rectangle 103"/>
              <p:cNvSpPr>
                <a:spLocks noChangeArrowheads="1"/>
              </p:cNvSpPr>
              <p:nvPr/>
            </p:nvSpPr>
            <p:spPr bwMode="auto">
              <a:xfrm>
                <a:off x="2019" y="2095"/>
                <a:ext cx="310" cy="50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5501" name="Oval 104"/>
              <p:cNvSpPr>
                <a:spLocks noChangeArrowheads="1"/>
              </p:cNvSpPr>
              <p:nvPr/>
            </p:nvSpPr>
            <p:spPr bwMode="auto">
              <a:xfrm>
                <a:off x="2016" y="2037"/>
                <a:ext cx="313" cy="94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45502" name="Group 105"/>
              <p:cNvGrpSpPr>
                <a:grpSpLocks/>
              </p:cNvGrpSpPr>
              <p:nvPr/>
            </p:nvGrpSpPr>
            <p:grpSpPr bwMode="auto">
              <a:xfrm>
                <a:off x="2020" y="1976"/>
                <a:ext cx="308" cy="269"/>
                <a:chOff x="2899" y="2425"/>
                <a:chExt cx="315" cy="269"/>
              </a:xfrm>
            </p:grpSpPr>
            <p:sp>
              <p:nvSpPr>
                <p:cNvPr id="145503" name="Rectangle 106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2" cy="130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504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2899" y="2425"/>
                  <a:ext cx="315" cy="2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3c</a:t>
                  </a:r>
                  <a:endParaRPr lang="en-US"/>
                </a:p>
              </p:txBody>
            </p:sp>
          </p:grpSp>
        </p:grpSp>
        <p:sp>
          <p:nvSpPr>
            <p:cNvPr id="145482" name="Line 108"/>
            <p:cNvSpPr>
              <a:spLocks noChangeShapeType="1"/>
            </p:cNvSpPr>
            <p:nvPr/>
          </p:nvSpPr>
          <p:spPr bwMode="auto">
            <a:xfrm flipH="1">
              <a:off x="443" y="1436"/>
              <a:ext cx="62" cy="1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3" name="Line 109"/>
            <p:cNvSpPr>
              <a:spLocks noChangeShapeType="1"/>
            </p:cNvSpPr>
            <p:nvPr/>
          </p:nvSpPr>
          <p:spPr bwMode="auto">
            <a:xfrm>
              <a:off x="136" y="1482"/>
              <a:ext cx="145" cy="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4" name="Line 110"/>
            <p:cNvSpPr>
              <a:spLocks noChangeShapeType="1"/>
            </p:cNvSpPr>
            <p:nvPr/>
          </p:nvSpPr>
          <p:spPr bwMode="auto">
            <a:xfrm flipH="1">
              <a:off x="635" y="1127"/>
              <a:ext cx="136" cy="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5" name="Line 111"/>
            <p:cNvSpPr>
              <a:spLocks noChangeShapeType="1"/>
            </p:cNvSpPr>
            <p:nvPr/>
          </p:nvSpPr>
          <p:spPr bwMode="auto">
            <a:xfrm>
              <a:off x="356" y="1118"/>
              <a:ext cx="120" cy="1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6" name="Line 112"/>
            <p:cNvSpPr>
              <a:spLocks noChangeShapeType="1"/>
            </p:cNvSpPr>
            <p:nvPr/>
          </p:nvSpPr>
          <p:spPr bwMode="auto">
            <a:xfrm flipH="1">
              <a:off x="1016" y="1211"/>
              <a:ext cx="70" cy="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7" name="Line 113"/>
            <p:cNvSpPr>
              <a:spLocks noChangeShapeType="1"/>
            </p:cNvSpPr>
            <p:nvPr/>
          </p:nvSpPr>
          <p:spPr bwMode="auto">
            <a:xfrm>
              <a:off x="3854" y="1728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8" name="Line 114"/>
            <p:cNvSpPr>
              <a:spLocks noChangeShapeType="1"/>
            </p:cNvSpPr>
            <p:nvPr/>
          </p:nvSpPr>
          <p:spPr bwMode="auto">
            <a:xfrm flipV="1">
              <a:off x="3795" y="1415"/>
              <a:ext cx="262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89" name="Line 115"/>
            <p:cNvSpPr>
              <a:spLocks noChangeShapeType="1"/>
            </p:cNvSpPr>
            <p:nvPr/>
          </p:nvSpPr>
          <p:spPr bwMode="auto">
            <a:xfrm flipH="1" flipV="1">
              <a:off x="3244" y="1245"/>
              <a:ext cx="127" cy="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0" name="Line 116"/>
            <p:cNvSpPr>
              <a:spLocks noChangeShapeType="1"/>
            </p:cNvSpPr>
            <p:nvPr/>
          </p:nvSpPr>
          <p:spPr bwMode="auto">
            <a:xfrm flipH="1" flipV="1">
              <a:off x="2932" y="1347"/>
              <a:ext cx="136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1" name="Line 117"/>
            <p:cNvSpPr>
              <a:spLocks noChangeShapeType="1"/>
            </p:cNvSpPr>
            <p:nvPr/>
          </p:nvSpPr>
          <p:spPr bwMode="auto">
            <a:xfrm flipH="1">
              <a:off x="1042" y="2092"/>
              <a:ext cx="135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2" name="Line 118"/>
            <p:cNvSpPr>
              <a:spLocks noChangeShapeType="1"/>
            </p:cNvSpPr>
            <p:nvPr/>
          </p:nvSpPr>
          <p:spPr bwMode="auto">
            <a:xfrm flipH="1" flipV="1">
              <a:off x="1008" y="1991"/>
              <a:ext cx="127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3" name="Line 119"/>
            <p:cNvSpPr>
              <a:spLocks noChangeShapeType="1"/>
            </p:cNvSpPr>
            <p:nvPr/>
          </p:nvSpPr>
          <p:spPr bwMode="auto">
            <a:xfrm flipH="1">
              <a:off x="1279" y="2262"/>
              <a:ext cx="212" cy="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4" name="Line 120"/>
            <p:cNvSpPr>
              <a:spLocks noChangeShapeType="1"/>
            </p:cNvSpPr>
            <p:nvPr/>
          </p:nvSpPr>
          <p:spPr bwMode="auto">
            <a:xfrm flipV="1">
              <a:off x="1762" y="1804"/>
              <a:ext cx="229" cy="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5" name="Line 121"/>
            <p:cNvSpPr>
              <a:spLocks noChangeShapeType="1"/>
            </p:cNvSpPr>
            <p:nvPr/>
          </p:nvSpPr>
          <p:spPr bwMode="auto">
            <a:xfrm>
              <a:off x="2219" y="2177"/>
              <a:ext cx="119" cy="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496" name="Line 122"/>
            <p:cNvSpPr>
              <a:spLocks noChangeShapeType="1"/>
            </p:cNvSpPr>
            <p:nvPr/>
          </p:nvSpPr>
          <p:spPr bwMode="auto">
            <a:xfrm>
              <a:off x="1737" y="1880"/>
              <a:ext cx="145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357" name="Rectangle 123"/>
          <p:cNvSpPr>
            <a:spLocks noGrp="1" noChangeArrowheads="1"/>
          </p:cNvSpPr>
          <p:nvPr>
            <p:ph type="title"/>
          </p:nvPr>
        </p:nvSpPr>
        <p:spPr>
          <a:xfrm>
            <a:off x="422274" y="228600"/>
            <a:ext cx="8487809" cy="83978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Interconnected </a:t>
            </a:r>
            <a:r>
              <a:rPr lang="en-US" dirty="0" err="1">
                <a:cs typeface="+mj-cs"/>
              </a:rPr>
              <a:t>ASes</a:t>
            </a:r>
            <a:r>
              <a:rPr lang="en-US" dirty="0">
                <a:cs typeface="+mj-cs"/>
              </a:rPr>
              <a:t> and forwarding</a:t>
            </a:r>
          </a:p>
        </p:txBody>
      </p:sp>
      <p:sp>
        <p:nvSpPr>
          <p:cNvPr id="100358" name="Rectangle 124"/>
          <p:cNvSpPr>
            <a:spLocks noGrp="1" noChangeArrowheads="1"/>
          </p:cNvSpPr>
          <p:nvPr>
            <p:ph type="body" sz="half" idx="2"/>
          </p:nvPr>
        </p:nvSpPr>
        <p:spPr>
          <a:xfrm>
            <a:off x="5114925" y="3082149"/>
            <a:ext cx="3810000" cy="3400425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C00000"/>
                </a:solidFill>
                <a:cs typeface="+mn-cs"/>
              </a:rPr>
              <a:t>IP forwarding table</a:t>
            </a:r>
            <a:r>
              <a:rPr lang="en-US" sz="2400" dirty="0">
                <a:cs typeface="+mn-cs"/>
              </a:rPr>
              <a:t>  configured by both intra- and inter-AS routing algorithm</a:t>
            </a:r>
          </a:p>
          <a:p>
            <a:pPr lvl="1">
              <a:defRPr/>
            </a:pPr>
            <a:r>
              <a:rPr lang="en-US" dirty="0"/>
              <a:t>intra-AS routing determine entries for destinations within AS</a:t>
            </a:r>
          </a:p>
          <a:p>
            <a:pPr lvl="1">
              <a:defRPr/>
            </a:pPr>
            <a:r>
              <a:rPr lang="en-US" dirty="0"/>
              <a:t>inter-AS &amp; intra-AS determine entries for external destinations</a:t>
            </a:r>
          </a:p>
        </p:txBody>
      </p:sp>
      <p:pic>
        <p:nvPicPr>
          <p:cNvPr id="145414" name="Picture 12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" y="884238"/>
            <a:ext cx="8287525" cy="24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12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9271654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Inter-AS tasks</a:t>
            </a:r>
          </a:p>
        </p:txBody>
      </p:sp>
      <p:sp>
        <p:nvSpPr>
          <p:cNvPr id="1013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1813" y="1195388"/>
            <a:ext cx="3810000" cy="29210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suppose router in AS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>
                <a:cs typeface="+mn-cs"/>
              </a:rPr>
              <a:t> receives datagram destined outside of AS</a:t>
            </a:r>
            <a:r>
              <a:rPr lang="en-US" sz="2400" dirty="0">
                <a:latin typeface="Arial"/>
                <a:cs typeface="Arial"/>
              </a:rPr>
              <a:t>1</a:t>
            </a:r>
            <a:r>
              <a:rPr lang="en-US" sz="2400" dirty="0">
                <a:cs typeface="+mn-cs"/>
              </a:rPr>
              <a:t>:</a:t>
            </a:r>
          </a:p>
          <a:p>
            <a:pPr lvl="1">
              <a:defRPr/>
            </a:pPr>
            <a:r>
              <a:rPr lang="en-US" dirty="0"/>
              <a:t>router should forward packet to gateway router, but which one?</a:t>
            </a:r>
          </a:p>
        </p:txBody>
      </p:sp>
      <p:sp>
        <p:nvSpPr>
          <p:cNvPr id="1013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38675" y="1195388"/>
            <a:ext cx="3810000" cy="3294062"/>
          </a:xfrm>
        </p:spPr>
        <p:txBody>
          <a:bodyPr/>
          <a:lstStyle/>
          <a:p>
            <a:pPr marL="457200" indent="-457200"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AS</a:t>
            </a:r>
            <a:r>
              <a:rPr lang="en-US" sz="2400" i="1" dirty="0">
                <a:solidFill>
                  <a:srgbClr val="CC0000"/>
                </a:solidFill>
                <a:latin typeface="Arial"/>
                <a:cs typeface="Arial"/>
              </a:rPr>
              <a:t>1</a:t>
            </a:r>
            <a:r>
              <a:rPr lang="en-US" sz="2400" i="1" dirty="0">
                <a:solidFill>
                  <a:srgbClr val="CC0000"/>
                </a:solidFill>
                <a:cs typeface="+mn-cs"/>
              </a:rPr>
              <a:t> must:</a:t>
            </a:r>
          </a:p>
          <a:p>
            <a:pPr marL="457200" indent="-457200">
              <a:buFont typeface="ZapfDingbats" charset="0"/>
              <a:buAutoNum type="arabicPeriod"/>
              <a:defRPr/>
            </a:pPr>
            <a:r>
              <a:rPr lang="en-US" sz="2400" dirty="0">
                <a:cs typeface="+mn-cs"/>
              </a:rPr>
              <a:t>learn which destinations are 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reachable</a:t>
            </a:r>
            <a:r>
              <a:rPr lang="en-US" sz="2400" dirty="0">
                <a:cs typeface="+mn-cs"/>
              </a:rPr>
              <a:t> through AS2, and which through AS3</a:t>
            </a:r>
          </a:p>
          <a:p>
            <a:pPr marL="457200" indent="-457200">
              <a:buFont typeface="ZapfDingbats" charset="0"/>
              <a:buAutoNum type="arabicPeriod"/>
              <a:defRPr/>
            </a:pPr>
            <a:r>
              <a:rPr lang="en-US" sz="2400" dirty="0">
                <a:cs typeface="+mn-cs"/>
              </a:rPr>
              <a:t>propagate this reachability info to all routers in AS</a:t>
            </a:r>
            <a:r>
              <a:rPr lang="en-US" sz="2400" dirty="0">
                <a:latin typeface="Arial"/>
                <a:cs typeface="Arial"/>
              </a:rPr>
              <a:t>1</a:t>
            </a:r>
          </a:p>
          <a:p>
            <a:pPr marL="457200" indent="-457200"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job of inter-AS routing!</a:t>
            </a:r>
          </a:p>
        </p:txBody>
      </p:sp>
      <p:sp>
        <p:nvSpPr>
          <p:cNvPr id="146438" name="Freeform 5"/>
          <p:cNvSpPr>
            <a:spLocks/>
          </p:cNvSpPr>
          <p:nvPr/>
        </p:nvSpPr>
        <p:spPr bwMode="auto">
          <a:xfrm>
            <a:off x="7277100" y="4562475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39" name="Freeform 6"/>
          <p:cNvSpPr>
            <a:spLocks/>
          </p:cNvSpPr>
          <p:nvPr/>
        </p:nvSpPr>
        <p:spPr bwMode="auto">
          <a:xfrm>
            <a:off x="5230813" y="4872038"/>
            <a:ext cx="1944687" cy="1292225"/>
          </a:xfrm>
          <a:custGeom>
            <a:avLst/>
            <a:gdLst>
              <a:gd name="T0" fmla="*/ 2147483647 w 1162"/>
              <a:gd name="T1" fmla="*/ 2147483647 h 543"/>
              <a:gd name="T2" fmla="*/ 2147483647 w 1162"/>
              <a:gd name="T3" fmla="*/ 2147483647 h 543"/>
              <a:gd name="T4" fmla="*/ 2147483647 w 1162"/>
              <a:gd name="T5" fmla="*/ 2147483647 h 543"/>
              <a:gd name="T6" fmla="*/ 2147483647 w 1162"/>
              <a:gd name="T7" fmla="*/ 2147483647 h 543"/>
              <a:gd name="T8" fmla="*/ 2147483647 w 1162"/>
              <a:gd name="T9" fmla="*/ 2147483647 h 543"/>
              <a:gd name="T10" fmla="*/ 2147483647 w 1162"/>
              <a:gd name="T11" fmla="*/ 2147483647 h 543"/>
              <a:gd name="T12" fmla="*/ 2147483647 w 1162"/>
              <a:gd name="T13" fmla="*/ 2147483647 h 543"/>
              <a:gd name="T14" fmla="*/ 2147483647 w 1162"/>
              <a:gd name="T15" fmla="*/ 2147483647 h 5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62"/>
              <a:gd name="T25" fmla="*/ 0 h 543"/>
              <a:gd name="T26" fmla="*/ 1162 w 1162"/>
              <a:gd name="T27" fmla="*/ 543 h 5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62" h="543">
                <a:moveTo>
                  <a:pt x="56" y="162"/>
                </a:moveTo>
                <a:cubicBezTo>
                  <a:pt x="115" y="100"/>
                  <a:pt x="221" y="28"/>
                  <a:pt x="368" y="14"/>
                </a:cubicBezTo>
                <a:cubicBezTo>
                  <a:pt x="515" y="0"/>
                  <a:pt x="811" y="42"/>
                  <a:pt x="940" y="79"/>
                </a:cubicBezTo>
                <a:cubicBezTo>
                  <a:pt x="1069" y="116"/>
                  <a:pt x="1126" y="177"/>
                  <a:pt x="1144" y="239"/>
                </a:cubicBezTo>
                <a:cubicBezTo>
                  <a:pt x="1162" y="301"/>
                  <a:pt x="1141" y="401"/>
                  <a:pt x="1048" y="451"/>
                </a:cubicBezTo>
                <a:cubicBezTo>
                  <a:pt x="955" y="501"/>
                  <a:pt x="746" y="543"/>
                  <a:pt x="586" y="541"/>
                </a:cubicBezTo>
                <a:cubicBezTo>
                  <a:pt x="426" y="539"/>
                  <a:pt x="176" y="502"/>
                  <a:pt x="88" y="439"/>
                </a:cubicBezTo>
                <a:cubicBezTo>
                  <a:pt x="0" y="376"/>
                  <a:pt x="63" y="220"/>
                  <a:pt x="56" y="162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40" name="Freeform 7"/>
          <p:cNvSpPr>
            <a:spLocks/>
          </p:cNvSpPr>
          <p:nvPr/>
        </p:nvSpPr>
        <p:spPr bwMode="auto">
          <a:xfrm>
            <a:off x="1477963" y="4164013"/>
            <a:ext cx="1679575" cy="1411287"/>
          </a:xfrm>
          <a:custGeom>
            <a:avLst/>
            <a:gdLst>
              <a:gd name="T0" fmla="*/ 2147483647 w 1198"/>
              <a:gd name="T1" fmla="*/ 2147483647 h 451"/>
              <a:gd name="T2" fmla="*/ 2147483647 w 1198"/>
              <a:gd name="T3" fmla="*/ 2147483647 h 451"/>
              <a:gd name="T4" fmla="*/ 2147483647 w 1198"/>
              <a:gd name="T5" fmla="*/ 2147483647 h 451"/>
              <a:gd name="T6" fmla="*/ 2147483647 w 1198"/>
              <a:gd name="T7" fmla="*/ 2147483647 h 451"/>
              <a:gd name="T8" fmla="*/ 2147483647 w 1198"/>
              <a:gd name="T9" fmla="*/ 2147483647 h 451"/>
              <a:gd name="T10" fmla="*/ 2147483647 w 1198"/>
              <a:gd name="T11" fmla="*/ 2147483647 h 451"/>
              <a:gd name="T12" fmla="*/ 2147483647 w 1198"/>
              <a:gd name="T13" fmla="*/ 2147483647 h 451"/>
              <a:gd name="T14" fmla="*/ 2147483647 w 1198"/>
              <a:gd name="T15" fmla="*/ 2147483647 h 451"/>
              <a:gd name="T16" fmla="*/ 2147483647 w 1198"/>
              <a:gd name="T17" fmla="*/ 2147483647 h 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98"/>
              <a:gd name="T28" fmla="*/ 0 h 451"/>
              <a:gd name="T29" fmla="*/ 1198 w 1198"/>
              <a:gd name="T30" fmla="*/ 451 h 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98" h="451">
                <a:moveTo>
                  <a:pt x="88" y="181"/>
                </a:moveTo>
                <a:cubicBezTo>
                  <a:pt x="159" y="143"/>
                  <a:pt x="120" y="111"/>
                  <a:pt x="180" y="89"/>
                </a:cubicBezTo>
                <a:cubicBezTo>
                  <a:pt x="240" y="67"/>
                  <a:pt x="313" y="60"/>
                  <a:pt x="448" y="49"/>
                </a:cubicBezTo>
                <a:cubicBezTo>
                  <a:pt x="583" y="38"/>
                  <a:pt x="866" y="0"/>
                  <a:pt x="988" y="25"/>
                </a:cubicBezTo>
                <a:cubicBezTo>
                  <a:pt x="1110" y="50"/>
                  <a:pt x="1198" y="132"/>
                  <a:pt x="1181" y="197"/>
                </a:cubicBezTo>
                <a:cubicBezTo>
                  <a:pt x="1164" y="262"/>
                  <a:pt x="1034" y="375"/>
                  <a:pt x="889" y="413"/>
                </a:cubicBezTo>
                <a:cubicBezTo>
                  <a:pt x="744" y="451"/>
                  <a:pt x="449" y="438"/>
                  <a:pt x="307" y="425"/>
                </a:cubicBezTo>
                <a:cubicBezTo>
                  <a:pt x="165" y="412"/>
                  <a:pt x="72" y="378"/>
                  <a:pt x="36" y="337"/>
                </a:cubicBezTo>
                <a:cubicBezTo>
                  <a:pt x="0" y="296"/>
                  <a:pt x="77" y="213"/>
                  <a:pt x="88" y="181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41" name="Freeform 8"/>
          <p:cNvSpPr>
            <a:spLocks/>
          </p:cNvSpPr>
          <p:nvPr/>
        </p:nvSpPr>
        <p:spPr bwMode="auto">
          <a:xfrm>
            <a:off x="2108200" y="4908550"/>
            <a:ext cx="400050" cy="180975"/>
          </a:xfrm>
          <a:custGeom>
            <a:avLst/>
            <a:gdLst>
              <a:gd name="T0" fmla="*/ 0 w 252"/>
              <a:gd name="T1" fmla="*/ 2147483647 h 114"/>
              <a:gd name="T2" fmla="*/ 2147483647 w 252"/>
              <a:gd name="T3" fmla="*/ 0 h 114"/>
              <a:gd name="T4" fmla="*/ 0 60000 65536"/>
              <a:gd name="T5" fmla="*/ 0 60000 65536"/>
              <a:gd name="T6" fmla="*/ 0 w 252"/>
              <a:gd name="T7" fmla="*/ 0 h 114"/>
              <a:gd name="T8" fmla="*/ 252 w 252"/>
              <a:gd name="T9" fmla="*/ 114 h 1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114">
                <a:moveTo>
                  <a:pt x="0" y="114"/>
                </a:moveTo>
                <a:lnTo>
                  <a:pt x="252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42" name="Text Box 9"/>
          <p:cNvSpPr txBox="1">
            <a:spLocks noChangeArrowheads="1"/>
          </p:cNvSpPr>
          <p:nvPr/>
        </p:nvSpPr>
        <p:spPr bwMode="auto">
          <a:xfrm>
            <a:off x="2052638" y="5129213"/>
            <a:ext cx="665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/>
              <a:t>AS3</a:t>
            </a:r>
            <a:endParaRPr lang="en-US" sz="1800"/>
          </a:p>
        </p:txBody>
      </p:sp>
      <p:sp>
        <p:nvSpPr>
          <p:cNvPr id="146443" name="Text Box 10"/>
          <p:cNvSpPr txBox="1">
            <a:spLocks noChangeArrowheads="1"/>
          </p:cNvSpPr>
          <p:nvPr/>
        </p:nvSpPr>
        <p:spPr bwMode="auto">
          <a:xfrm>
            <a:off x="5867400" y="5794375"/>
            <a:ext cx="615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AS2</a:t>
            </a:r>
          </a:p>
        </p:txBody>
      </p:sp>
      <p:sp>
        <p:nvSpPr>
          <p:cNvPr id="146444" name="Line 11"/>
          <p:cNvSpPr>
            <a:spLocks noChangeShapeType="1"/>
          </p:cNvSpPr>
          <p:nvPr/>
        </p:nvSpPr>
        <p:spPr bwMode="auto">
          <a:xfrm flipV="1">
            <a:off x="5746750" y="5283200"/>
            <a:ext cx="434975" cy="1920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445" name="Line 12"/>
          <p:cNvSpPr>
            <a:spLocks noChangeShapeType="1"/>
          </p:cNvSpPr>
          <p:nvPr/>
        </p:nvSpPr>
        <p:spPr bwMode="auto">
          <a:xfrm flipH="1" flipV="1">
            <a:off x="2324100" y="4641850"/>
            <a:ext cx="241300" cy="174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446" name="Line 13"/>
          <p:cNvSpPr>
            <a:spLocks noChangeShapeType="1"/>
          </p:cNvSpPr>
          <p:nvPr/>
        </p:nvSpPr>
        <p:spPr bwMode="auto">
          <a:xfrm flipH="1">
            <a:off x="1882775" y="4635500"/>
            <a:ext cx="147638" cy="3762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6447" name="Group 14"/>
          <p:cNvGrpSpPr>
            <a:grpSpLocks/>
          </p:cNvGrpSpPr>
          <p:nvPr/>
        </p:nvGrpSpPr>
        <p:grpSpPr bwMode="auto">
          <a:xfrm>
            <a:off x="1619250" y="4903788"/>
            <a:ext cx="501650" cy="396875"/>
            <a:chOff x="873" y="3243"/>
            <a:chExt cx="316" cy="250"/>
          </a:xfrm>
        </p:grpSpPr>
        <p:sp>
          <p:nvSpPr>
            <p:cNvPr id="146545" name="Oval 15"/>
            <p:cNvSpPr>
              <a:spLocks noChangeArrowheads="1"/>
            </p:cNvSpPr>
            <p:nvPr/>
          </p:nvSpPr>
          <p:spPr bwMode="auto">
            <a:xfrm>
              <a:off x="876" y="336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46" name="Line 16"/>
            <p:cNvSpPr>
              <a:spLocks noChangeShapeType="1"/>
            </p:cNvSpPr>
            <p:nvPr/>
          </p:nvSpPr>
          <p:spPr bwMode="auto">
            <a:xfrm>
              <a:off x="876" y="335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47" name="Line 17"/>
            <p:cNvSpPr>
              <a:spLocks noChangeShapeType="1"/>
            </p:cNvSpPr>
            <p:nvPr/>
          </p:nvSpPr>
          <p:spPr bwMode="auto">
            <a:xfrm>
              <a:off x="1189" y="335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48" name="Rectangle 18"/>
            <p:cNvSpPr>
              <a:spLocks noChangeArrowheads="1"/>
            </p:cNvSpPr>
            <p:nvPr/>
          </p:nvSpPr>
          <p:spPr bwMode="auto">
            <a:xfrm>
              <a:off x="876" y="3354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6549" name="Oval 19"/>
            <p:cNvSpPr>
              <a:spLocks noChangeArrowheads="1"/>
            </p:cNvSpPr>
            <p:nvPr/>
          </p:nvSpPr>
          <p:spPr bwMode="auto">
            <a:xfrm>
              <a:off x="873" y="329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50" name="Rectangle 20"/>
            <p:cNvSpPr>
              <a:spLocks noChangeArrowheads="1"/>
            </p:cNvSpPr>
            <p:nvPr/>
          </p:nvSpPr>
          <p:spPr bwMode="auto">
            <a:xfrm>
              <a:off x="960" y="3308"/>
              <a:ext cx="141" cy="1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51" name="Text Box 21"/>
            <p:cNvSpPr txBox="1">
              <a:spLocks noChangeArrowheads="1"/>
            </p:cNvSpPr>
            <p:nvPr/>
          </p:nvSpPr>
          <p:spPr bwMode="auto">
            <a:xfrm>
              <a:off x="887" y="3243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3b</a:t>
              </a:r>
              <a:endParaRPr lang="en-US"/>
            </a:p>
          </p:txBody>
        </p:sp>
      </p:grpSp>
      <p:grpSp>
        <p:nvGrpSpPr>
          <p:cNvPr id="146448" name="Group 22"/>
          <p:cNvGrpSpPr>
            <a:grpSpLocks/>
          </p:cNvGrpSpPr>
          <p:nvPr/>
        </p:nvGrpSpPr>
        <p:grpSpPr bwMode="auto">
          <a:xfrm>
            <a:off x="1889125" y="4327525"/>
            <a:ext cx="501650" cy="396875"/>
            <a:chOff x="2016" y="1976"/>
            <a:chExt cx="316" cy="250"/>
          </a:xfrm>
        </p:grpSpPr>
        <p:sp>
          <p:nvSpPr>
            <p:cNvPr id="146537" name="Oval 23"/>
            <p:cNvSpPr>
              <a:spLocks noChangeArrowheads="1"/>
            </p:cNvSpPr>
            <p:nvPr/>
          </p:nvSpPr>
          <p:spPr bwMode="auto">
            <a:xfrm>
              <a:off x="2019" y="210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38" name="Line 24"/>
            <p:cNvSpPr>
              <a:spLocks noChangeShapeType="1"/>
            </p:cNvSpPr>
            <p:nvPr/>
          </p:nvSpPr>
          <p:spPr bwMode="auto">
            <a:xfrm>
              <a:off x="2019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39" name="Line 25"/>
            <p:cNvSpPr>
              <a:spLocks noChangeShapeType="1"/>
            </p:cNvSpPr>
            <p:nvPr/>
          </p:nvSpPr>
          <p:spPr bwMode="auto">
            <a:xfrm>
              <a:off x="2332" y="209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540" name="Rectangle 26"/>
            <p:cNvSpPr>
              <a:spLocks noChangeArrowheads="1"/>
            </p:cNvSpPr>
            <p:nvPr/>
          </p:nvSpPr>
          <p:spPr bwMode="auto">
            <a:xfrm>
              <a:off x="2019" y="209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6541" name="Oval 27"/>
            <p:cNvSpPr>
              <a:spLocks noChangeArrowheads="1"/>
            </p:cNvSpPr>
            <p:nvPr/>
          </p:nvSpPr>
          <p:spPr bwMode="auto">
            <a:xfrm>
              <a:off x="2016" y="203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46542" name="Group 28"/>
            <p:cNvGrpSpPr>
              <a:grpSpLocks/>
            </p:cNvGrpSpPr>
            <p:nvPr/>
          </p:nvGrpSpPr>
          <p:grpSpPr bwMode="auto">
            <a:xfrm>
              <a:off x="2032" y="1976"/>
              <a:ext cx="285" cy="250"/>
              <a:chOff x="2912" y="2425"/>
              <a:chExt cx="290" cy="250"/>
            </a:xfrm>
          </p:grpSpPr>
          <p:sp>
            <p:nvSpPr>
              <p:cNvPr id="146543" name="Rectangle 2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44" name="Text Box 30"/>
              <p:cNvSpPr txBox="1">
                <a:spLocks noChangeArrowheads="1"/>
              </p:cNvSpPr>
              <p:nvPr/>
            </p:nvSpPr>
            <p:spPr bwMode="auto">
              <a:xfrm>
                <a:off x="2912" y="2425"/>
                <a:ext cx="29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3c</a:t>
                </a:r>
                <a:endParaRPr lang="en-US"/>
              </a:p>
            </p:txBody>
          </p:sp>
        </p:grpSp>
      </p:grpSp>
      <p:grpSp>
        <p:nvGrpSpPr>
          <p:cNvPr id="146449" name="Group 31"/>
          <p:cNvGrpSpPr>
            <a:grpSpLocks/>
          </p:cNvGrpSpPr>
          <p:nvPr/>
        </p:nvGrpSpPr>
        <p:grpSpPr bwMode="auto">
          <a:xfrm>
            <a:off x="2466975" y="4702175"/>
            <a:ext cx="501650" cy="396875"/>
            <a:chOff x="1434" y="3104"/>
            <a:chExt cx="316" cy="250"/>
          </a:xfrm>
        </p:grpSpPr>
        <p:grpSp>
          <p:nvGrpSpPr>
            <p:cNvPr id="146529" name="Group 32"/>
            <p:cNvGrpSpPr>
              <a:grpSpLocks/>
            </p:cNvGrpSpPr>
            <p:nvPr/>
          </p:nvGrpSpPr>
          <p:grpSpPr bwMode="auto">
            <a:xfrm>
              <a:off x="1434" y="3163"/>
              <a:ext cx="316" cy="147"/>
              <a:chOff x="1434" y="3163"/>
              <a:chExt cx="316" cy="147"/>
            </a:xfrm>
          </p:grpSpPr>
          <p:sp>
            <p:nvSpPr>
              <p:cNvPr id="146531" name="Oval 33"/>
              <p:cNvSpPr>
                <a:spLocks noChangeArrowheads="1"/>
              </p:cNvSpPr>
              <p:nvPr/>
            </p:nvSpPr>
            <p:spPr bwMode="auto">
              <a:xfrm>
                <a:off x="1437" y="322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32" name="Line 34"/>
              <p:cNvSpPr>
                <a:spLocks noChangeShapeType="1"/>
              </p:cNvSpPr>
              <p:nvPr/>
            </p:nvSpPr>
            <p:spPr bwMode="auto">
              <a:xfrm>
                <a:off x="1437" y="322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33" name="Line 35"/>
              <p:cNvSpPr>
                <a:spLocks noChangeShapeType="1"/>
              </p:cNvSpPr>
              <p:nvPr/>
            </p:nvSpPr>
            <p:spPr bwMode="auto">
              <a:xfrm>
                <a:off x="1750" y="322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34" name="Rectangle 36"/>
              <p:cNvSpPr>
                <a:spLocks noChangeArrowheads="1"/>
              </p:cNvSpPr>
              <p:nvPr/>
            </p:nvSpPr>
            <p:spPr bwMode="auto">
              <a:xfrm>
                <a:off x="1437" y="322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6535" name="Oval 37"/>
              <p:cNvSpPr>
                <a:spLocks noChangeArrowheads="1"/>
              </p:cNvSpPr>
              <p:nvPr/>
            </p:nvSpPr>
            <p:spPr bwMode="auto">
              <a:xfrm>
                <a:off x="1434" y="316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36" name="Rectangle 38"/>
              <p:cNvSpPr>
                <a:spLocks noChangeArrowheads="1"/>
              </p:cNvSpPr>
              <p:nvPr/>
            </p:nvSpPr>
            <p:spPr bwMode="auto">
              <a:xfrm>
                <a:off x="1521" y="3176"/>
                <a:ext cx="142" cy="110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6530" name="Text Box 39"/>
            <p:cNvSpPr txBox="1">
              <a:spLocks noChangeArrowheads="1"/>
            </p:cNvSpPr>
            <p:nvPr/>
          </p:nvSpPr>
          <p:spPr bwMode="auto">
            <a:xfrm>
              <a:off x="1448" y="3104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3a</a:t>
              </a:r>
              <a:endParaRPr lang="en-US"/>
            </a:p>
          </p:txBody>
        </p:sp>
      </p:grpSp>
      <p:grpSp>
        <p:nvGrpSpPr>
          <p:cNvPr id="146450" name="Group 40"/>
          <p:cNvGrpSpPr>
            <a:grpSpLocks/>
          </p:cNvGrpSpPr>
          <p:nvPr/>
        </p:nvGrpSpPr>
        <p:grpSpPr bwMode="auto">
          <a:xfrm>
            <a:off x="2495550" y="5227638"/>
            <a:ext cx="2660650" cy="1122362"/>
            <a:chOff x="1572" y="3293"/>
            <a:chExt cx="1676" cy="707"/>
          </a:xfrm>
        </p:grpSpPr>
        <p:sp>
          <p:nvSpPr>
            <p:cNvPr id="146486" name="Freeform 41"/>
            <p:cNvSpPr>
              <a:spLocks/>
            </p:cNvSpPr>
            <p:nvPr/>
          </p:nvSpPr>
          <p:spPr bwMode="auto">
            <a:xfrm>
              <a:off x="1572" y="3293"/>
              <a:ext cx="1676" cy="707"/>
            </a:xfrm>
            <a:custGeom>
              <a:avLst/>
              <a:gdLst>
                <a:gd name="T0" fmla="*/ 259 w 1583"/>
                <a:gd name="T1" fmla="*/ 310 h 682"/>
                <a:gd name="T2" fmla="*/ 681 w 1583"/>
                <a:gd name="T3" fmla="*/ 102 h 682"/>
                <a:gd name="T4" fmla="*/ 1313 w 1583"/>
                <a:gd name="T5" fmla="*/ 29 h 682"/>
                <a:gd name="T6" fmla="*/ 1933 w 1583"/>
                <a:gd name="T7" fmla="*/ 268 h 682"/>
                <a:gd name="T8" fmla="*/ 2613 w 1583"/>
                <a:gd name="T9" fmla="*/ 591 h 682"/>
                <a:gd name="T10" fmla="*/ 2126 w 1583"/>
                <a:gd name="T11" fmla="*/ 888 h 682"/>
                <a:gd name="T12" fmla="*/ 1153 w 1583"/>
                <a:gd name="T13" fmla="*/ 908 h 682"/>
                <a:gd name="T14" fmla="*/ 149 w 1583"/>
                <a:gd name="T15" fmla="*/ 823 h 682"/>
                <a:gd name="T16" fmla="*/ 259 w 1583"/>
                <a:gd name="T17" fmla="*/ 310 h 6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83"/>
                <a:gd name="T28" fmla="*/ 0 h 682"/>
                <a:gd name="T29" fmla="*/ 1583 w 1583"/>
                <a:gd name="T30" fmla="*/ 682 h 6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83" h="682">
                  <a:moveTo>
                    <a:pt x="155" y="224"/>
                  </a:moveTo>
                  <a:cubicBezTo>
                    <a:pt x="208" y="137"/>
                    <a:pt x="302" y="108"/>
                    <a:pt x="407" y="74"/>
                  </a:cubicBezTo>
                  <a:cubicBezTo>
                    <a:pt x="512" y="40"/>
                    <a:pt x="660" y="0"/>
                    <a:pt x="785" y="20"/>
                  </a:cubicBezTo>
                  <a:cubicBezTo>
                    <a:pt x="910" y="40"/>
                    <a:pt x="1027" y="126"/>
                    <a:pt x="1157" y="194"/>
                  </a:cubicBezTo>
                  <a:cubicBezTo>
                    <a:pt x="1287" y="262"/>
                    <a:pt x="1545" y="353"/>
                    <a:pt x="1564" y="428"/>
                  </a:cubicBezTo>
                  <a:cubicBezTo>
                    <a:pt x="1583" y="503"/>
                    <a:pt x="1417" y="606"/>
                    <a:pt x="1272" y="644"/>
                  </a:cubicBezTo>
                  <a:cubicBezTo>
                    <a:pt x="1127" y="682"/>
                    <a:pt x="887" y="664"/>
                    <a:pt x="690" y="656"/>
                  </a:cubicBezTo>
                  <a:cubicBezTo>
                    <a:pt x="493" y="648"/>
                    <a:pt x="178" y="668"/>
                    <a:pt x="89" y="596"/>
                  </a:cubicBezTo>
                  <a:cubicBezTo>
                    <a:pt x="0" y="524"/>
                    <a:pt x="102" y="311"/>
                    <a:pt x="155" y="224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7" name="Text Box 42"/>
            <p:cNvSpPr txBox="1">
              <a:spLocks noChangeArrowheads="1"/>
            </p:cNvSpPr>
            <p:nvPr/>
          </p:nvSpPr>
          <p:spPr bwMode="auto">
            <a:xfrm>
              <a:off x="1719" y="3724"/>
              <a:ext cx="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000"/>
                <a:t>AS1</a:t>
              </a:r>
              <a:endParaRPr lang="en-US" sz="1800"/>
            </a:p>
          </p:txBody>
        </p:sp>
        <p:sp>
          <p:nvSpPr>
            <p:cNvPr id="146488" name="Line 43"/>
            <p:cNvSpPr>
              <a:spLocks noChangeShapeType="1"/>
            </p:cNvSpPr>
            <p:nvPr/>
          </p:nvSpPr>
          <p:spPr bwMode="auto">
            <a:xfrm flipH="1">
              <a:off x="2134" y="3469"/>
              <a:ext cx="93" cy="1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489" name="Line 44"/>
            <p:cNvSpPr>
              <a:spLocks noChangeShapeType="1"/>
            </p:cNvSpPr>
            <p:nvPr/>
          </p:nvSpPr>
          <p:spPr bwMode="auto">
            <a:xfrm>
              <a:off x="2388" y="3491"/>
              <a:ext cx="3" cy="2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490" name="Line 45"/>
            <p:cNvSpPr>
              <a:spLocks noChangeShapeType="1"/>
            </p:cNvSpPr>
            <p:nvPr/>
          </p:nvSpPr>
          <p:spPr bwMode="auto">
            <a:xfrm>
              <a:off x="2490" y="3461"/>
              <a:ext cx="313" cy="2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491" name="Line 46"/>
            <p:cNvSpPr>
              <a:spLocks noChangeShapeType="1"/>
            </p:cNvSpPr>
            <p:nvPr/>
          </p:nvSpPr>
          <p:spPr bwMode="auto">
            <a:xfrm flipH="1">
              <a:off x="2566" y="3749"/>
              <a:ext cx="237" cy="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492" name="Line 47"/>
            <p:cNvSpPr>
              <a:spLocks noChangeShapeType="1"/>
            </p:cNvSpPr>
            <p:nvPr/>
          </p:nvSpPr>
          <p:spPr bwMode="auto">
            <a:xfrm flipH="1" flipV="1">
              <a:off x="2202" y="3638"/>
              <a:ext cx="568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493" name="Line 48"/>
            <p:cNvSpPr>
              <a:spLocks noChangeShapeType="1"/>
            </p:cNvSpPr>
            <p:nvPr/>
          </p:nvSpPr>
          <p:spPr bwMode="auto">
            <a:xfrm>
              <a:off x="2143" y="3689"/>
              <a:ext cx="127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6494" name="Group 49"/>
            <p:cNvGrpSpPr>
              <a:grpSpLocks/>
            </p:cNvGrpSpPr>
            <p:nvPr/>
          </p:nvGrpSpPr>
          <p:grpSpPr bwMode="auto">
            <a:xfrm>
              <a:off x="2202" y="3293"/>
              <a:ext cx="316" cy="250"/>
              <a:chOff x="2055" y="3447"/>
              <a:chExt cx="316" cy="250"/>
            </a:xfrm>
          </p:grpSpPr>
          <p:sp>
            <p:nvSpPr>
              <p:cNvPr id="146521" name="Oval 50"/>
              <p:cNvSpPr>
                <a:spLocks noChangeArrowheads="1"/>
              </p:cNvSpPr>
              <p:nvPr/>
            </p:nvSpPr>
            <p:spPr bwMode="auto">
              <a:xfrm>
                <a:off x="2058" y="357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22" name="Line 51"/>
              <p:cNvSpPr>
                <a:spLocks noChangeShapeType="1"/>
              </p:cNvSpPr>
              <p:nvPr/>
            </p:nvSpPr>
            <p:spPr bwMode="auto">
              <a:xfrm>
                <a:off x="2058" y="35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23" name="Line 52"/>
              <p:cNvSpPr>
                <a:spLocks noChangeShapeType="1"/>
              </p:cNvSpPr>
              <p:nvPr/>
            </p:nvSpPr>
            <p:spPr bwMode="auto">
              <a:xfrm>
                <a:off x="2371" y="356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24" name="Rectangle 53"/>
              <p:cNvSpPr>
                <a:spLocks noChangeArrowheads="1"/>
              </p:cNvSpPr>
              <p:nvPr/>
            </p:nvSpPr>
            <p:spPr bwMode="auto">
              <a:xfrm>
                <a:off x="2058" y="356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6525" name="Oval 54"/>
              <p:cNvSpPr>
                <a:spLocks noChangeArrowheads="1"/>
              </p:cNvSpPr>
              <p:nvPr/>
            </p:nvSpPr>
            <p:spPr bwMode="auto">
              <a:xfrm>
                <a:off x="2055" y="3505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46526" name="Group 55"/>
              <p:cNvGrpSpPr>
                <a:grpSpLocks/>
              </p:cNvGrpSpPr>
              <p:nvPr/>
            </p:nvGrpSpPr>
            <p:grpSpPr bwMode="auto">
              <a:xfrm>
                <a:off x="2072" y="3447"/>
                <a:ext cx="285" cy="250"/>
                <a:chOff x="2912" y="2425"/>
                <a:chExt cx="292" cy="250"/>
              </a:xfrm>
            </p:grpSpPr>
            <p:sp>
              <p:nvSpPr>
                <p:cNvPr id="146527" name="Rectangle 56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6528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912" y="2425"/>
                  <a:ext cx="292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1c</a:t>
                  </a:r>
                </a:p>
              </p:txBody>
            </p:sp>
          </p:grpSp>
        </p:grpSp>
        <p:grpSp>
          <p:nvGrpSpPr>
            <p:cNvPr id="146495" name="Group 58"/>
            <p:cNvGrpSpPr>
              <a:grpSpLocks/>
            </p:cNvGrpSpPr>
            <p:nvPr/>
          </p:nvGrpSpPr>
          <p:grpSpPr bwMode="auto">
            <a:xfrm>
              <a:off x="1896" y="3507"/>
              <a:ext cx="316" cy="250"/>
              <a:chOff x="1749" y="3661"/>
              <a:chExt cx="316" cy="250"/>
            </a:xfrm>
          </p:grpSpPr>
          <p:sp>
            <p:nvSpPr>
              <p:cNvPr id="146514" name="Oval 59"/>
              <p:cNvSpPr>
                <a:spLocks noChangeArrowheads="1"/>
              </p:cNvSpPr>
              <p:nvPr/>
            </p:nvSpPr>
            <p:spPr bwMode="auto">
              <a:xfrm>
                <a:off x="1752" y="3781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15" name="Line 60"/>
              <p:cNvSpPr>
                <a:spLocks noChangeShapeType="1"/>
              </p:cNvSpPr>
              <p:nvPr/>
            </p:nvSpPr>
            <p:spPr bwMode="auto">
              <a:xfrm>
                <a:off x="1752" y="377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16" name="Line 61"/>
              <p:cNvSpPr>
                <a:spLocks noChangeShapeType="1"/>
              </p:cNvSpPr>
              <p:nvPr/>
            </p:nvSpPr>
            <p:spPr bwMode="auto">
              <a:xfrm>
                <a:off x="2065" y="3774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17" name="Rectangle 62"/>
              <p:cNvSpPr>
                <a:spLocks noChangeArrowheads="1"/>
              </p:cNvSpPr>
              <p:nvPr/>
            </p:nvSpPr>
            <p:spPr bwMode="auto">
              <a:xfrm>
                <a:off x="1752" y="3774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6518" name="Oval 63"/>
              <p:cNvSpPr>
                <a:spLocks noChangeArrowheads="1"/>
              </p:cNvSpPr>
              <p:nvPr/>
            </p:nvSpPr>
            <p:spPr bwMode="auto">
              <a:xfrm>
                <a:off x="1749" y="3719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19" name="Rectangle 64"/>
              <p:cNvSpPr>
                <a:spLocks noChangeArrowheads="1"/>
              </p:cNvSpPr>
              <p:nvPr/>
            </p:nvSpPr>
            <p:spPr bwMode="auto">
              <a:xfrm>
                <a:off x="1834" y="3746"/>
                <a:ext cx="142" cy="96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20" name="Text Box 65"/>
              <p:cNvSpPr txBox="1">
                <a:spLocks noChangeArrowheads="1"/>
              </p:cNvSpPr>
              <p:nvPr/>
            </p:nvSpPr>
            <p:spPr bwMode="auto">
              <a:xfrm>
                <a:off x="1765" y="3661"/>
                <a:ext cx="29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/>
                  <a:t>1a</a:t>
                </a:r>
                <a:endParaRPr lang="en-US"/>
              </a:p>
            </p:txBody>
          </p:sp>
        </p:grpSp>
        <p:grpSp>
          <p:nvGrpSpPr>
            <p:cNvPr id="146496" name="Group 66"/>
            <p:cNvGrpSpPr>
              <a:grpSpLocks/>
            </p:cNvGrpSpPr>
            <p:nvPr/>
          </p:nvGrpSpPr>
          <p:grpSpPr bwMode="auto">
            <a:xfrm>
              <a:off x="2238" y="3689"/>
              <a:ext cx="316" cy="250"/>
              <a:chOff x="2091" y="3843"/>
              <a:chExt cx="316" cy="250"/>
            </a:xfrm>
          </p:grpSpPr>
          <p:sp>
            <p:nvSpPr>
              <p:cNvPr id="146506" name="Oval 67"/>
              <p:cNvSpPr>
                <a:spLocks noChangeArrowheads="1"/>
              </p:cNvSpPr>
              <p:nvPr/>
            </p:nvSpPr>
            <p:spPr bwMode="auto">
              <a:xfrm>
                <a:off x="2094" y="3967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07" name="Line 68"/>
              <p:cNvSpPr>
                <a:spLocks noChangeShapeType="1"/>
              </p:cNvSpPr>
              <p:nvPr/>
            </p:nvSpPr>
            <p:spPr bwMode="auto">
              <a:xfrm>
                <a:off x="2094" y="3960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08" name="Line 69"/>
              <p:cNvSpPr>
                <a:spLocks noChangeShapeType="1"/>
              </p:cNvSpPr>
              <p:nvPr/>
            </p:nvSpPr>
            <p:spPr bwMode="auto">
              <a:xfrm>
                <a:off x="2407" y="3960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09" name="Rectangle 70"/>
              <p:cNvSpPr>
                <a:spLocks noChangeArrowheads="1"/>
              </p:cNvSpPr>
              <p:nvPr/>
            </p:nvSpPr>
            <p:spPr bwMode="auto">
              <a:xfrm>
                <a:off x="2094" y="3960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6510" name="Oval 71"/>
              <p:cNvSpPr>
                <a:spLocks noChangeArrowheads="1"/>
              </p:cNvSpPr>
              <p:nvPr/>
            </p:nvSpPr>
            <p:spPr bwMode="auto">
              <a:xfrm>
                <a:off x="2091" y="3901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46511" name="Group 72"/>
              <p:cNvGrpSpPr>
                <a:grpSpLocks/>
              </p:cNvGrpSpPr>
              <p:nvPr/>
            </p:nvGrpSpPr>
            <p:grpSpPr bwMode="auto">
              <a:xfrm>
                <a:off x="2106" y="3843"/>
                <a:ext cx="294" cy="250"/>
                <a:chOff x="2910" y="2425"/>
                <a:chExt cx="296" cy="250"/>
              </a:xfrm>
            </p:grpSpPr>
            <p:sp>
              <p:nvSpPr>
                <p:cNvPr id="146512" name="Rectangle 73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6513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2910" y="2425"/>
                  <a:ext cx="29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1d</a:t>
                  </a:r>
                </a:p>
              </p:txBody>
            </p:sp>
          </p:grpSp>
        </p:grpSp>
        <p:grpSp>
          <p:nvGrpSpPr>
            <p:cNvPr id="146497" name="Group 75"/>
            <p:cNvGrpSpPr>
              <a:grpSpLocks/>
            </p:cNvGrpSpPr>
            <p:nvPr/>
          </p:nvGrpSpPr>
          <p:grpSpPr bwMode="auto">
            <a:xfrm>
              <a:off x="2778" y="3573"/>
              <a:ext cx="316" cy="250"/>
              <a:chOff x="2016" y="1976"/>
              <a:chExt cx="316" cy="250"/>
            </a:xfrm>
          </p:grpSpPr>
          <p:sp>
            <p:nvSpPr>
              <p:cNvPr id="146498" name="Oval 76"/>
              <p:cNvSpPr>
                <a:spLocks noChangeArrowheads="1"/>
              </p:cNvSpPr>
              <p:nvPr/>
            </p:nvSpPr>
            <p:spPr bwMode="auto">
              <a:xfrm>
                <a:off x="2019" y="210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499" name="Line 77"/>
              <p:cNvSpPr>
                <a:spLocks noChangeShapeType="1"/>
              </p:cNvSpPr>
              <p:nvPr/>
            </p:nvSpPr>
            <p:spPr bwMode="auto">
              <a:xfrm>
                <a:off x="2019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00" name="Line 78"/>
              <p:cNvSpPr>
                <a:spLocks noChangeShapeType="1"/>
              </p:cNvSpPr>
              <p:nvPr/>
            </p:nvSpPr>
            <p:spPr bwMode="auto">
              <a:xfrm>
                <a:off x="2332" y="209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6501" name="Rectangle 79"/>
              <p:cNvSpPr>
                <a:spLocks noChangeArrowheads="1"/>
              </p:cNvSpPr>
              <p:nvPr/>
            </p:nvSpPr>
            <p:spPr bwMode="auto">
              <a:xfrm>
                <a:off x="2019" y="209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400"/>
              </a:p>
            </p:txBody>
          </p:sp>
          <p:sp>
            <p:nvSpPr>
              <p:cNvPr id="146502" name="Oval 80"/>
              <p:cNvSpPr>
                <a:spLocks noChangeArrowheads="1"/>
              </p:cNvSpPr>
              <p:nvPr/>
            </p:nvSpPr>
            <p:spPr bwMode="auto">
              <a:xfrm>
                <a:off x="2016" y="203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46503" name="Group 81"/>
              <p:cNvGrpSpPr>
                <a:grpSpLocks/>
              </p:cNvGrpSpPr>
              <p:nvPr/>
            </p:nvGrpSpPr>
            <p:grpSpPr bwMode="auto">
              <a:xfrm>
                <a:off x="2029" y="1976"/>
                <a:ext cx="294" cy="250"/>
                <a:chOff x="2909" y="2425"/>
                <a:chExt cx="299" cy="250"/>
              </a:xfrm>
            </p:grpSpPr>
            <p:sp>
              <p:nvSpPr>
                <p:cNvPr id="146504" name="Rectangle 82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2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650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909" y="2425"/>
                  <a:ext cx="299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000"/>
                    <a:t>1b</a:t>
                  </a:r>
                  <a:endParaRPr lang="en-US"/>
                </a:p>
              </p:txBody>
            </p:sp>
          </p:grpSp>
        </p:grpSp>
      </p:grpSp>
      <p:grpSp>
        <p:nvGrpSpPr>
          <p:cNvPr id="146451" name="Group 84"/>
          <p:cNvGrpSpPr>
            <a:grpSpLocks/>
          </p:cNvGrpSpPr>
          <p:nvPr/>
        </p:nvGrpSpPr>
        <p:grpSpPr bwMode="auto">
          <a:xfrm>
            <a:off x="5414963" y="5324475"/>
            <a:ext cx="501650" cy="396875"/>
            <a:chOff x="3537" y="3473"/>
            <a:chExt cx="316" cy="250"/>
          </a:xfrm>
        </p:grpSpPr>
        <p:sp>
          <p:nvSpPr>
            <p:cNvPr id="146479" name="Oval 85"/>
            <p:cNvSpPr>
              <a:spLocks noChangeArrowheads="1"/>
            </p:cNvSpPr>
            <p:nvPr/>
          </p:nvSpPr>
          <p:spPr bwMode="auto">
            <a:xfrm>
              <a:off x="3540" y="35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0" name="Line 86"/>
            <p:cNvSpPr>
              <a:spLocks noChangeShapeType="1"/>
            </p:cNvSpPr>
            <p:nvPr/>
          </p:nvSpPr>
          <p:spPr bwMode="auto">
            <a:xfrm>
              <a:off x="3540" y="35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1" name="Line 87"/>
            <p:cNvSpPr>
              <a:spLocks noChangeShapeType="1"/>
            </p:cNvSpPr>
            <p:nvPr/>
          </p:nvSpPr>
          <p:spPr bwMode="auto">
            <a:xfrm>
              <a:off x="3853" y="35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2" name="Rectangle 88"/>
            <p:cNvSpPr>
              <a:spLocks noChangeArrowheads="1"/>
            </p:cNvSpPr>
            <p:nvPr/>
          </p:nvSpPr>
          <p:spPr bwMode="auto">
            <a:xfrm>
              <a:off x="3540" y="3591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6483" name="Oval 89"/>
            <p:cNvSpPr>
              <a:spLocks noChangeArrowheads="1"/>
            </p:cNvSpPr>
            <p:nvPr/>
          </p:nvSpPr>
          <p:spPr bwMode="auto">
            <a:xfrm>
              <a:off x="3537" y="35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4" name="Rectangle 90"/>
            <p:cNvSpPr>
              <a:spLocks noChangeArrowheads="1"/>
            </p:cNvSpPr>
            <p:nvPr/>
          </p:nvSpPr>
          <p:spPr bwMode="auto">
            <a:xfrm>
              <a:off x="3624" y="3545"/>
              <a:ext cx="141" cy="12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85" name="Text Box 91"/>
            <p:cNvSpPr txBox="1">
              <a:spLocks noChangeArrowheads="1"/>
            </p:cNvSpPr>
            <p:nvPr/>
          </p:nvSpPr>
          <p:spPr bwMode="auto">
            <a:xfrm>
              <a:off x="3551" y="3473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2a</a:t>
              </a:r>
              <a:endParaRPr lang="en-US"/>
            </a:p>
          </p:txBody>
        </p:sp>
      </p:grpSp>
      <p:sp>
        <p:nvSpPr>
          <p:cNvPr id="146452" name="Line 92"/>
          <p:cNvSpPr>
            <a:spLocks noChangeShapeType="1"/>
          </p:cNvSpPr>
          <p:nvPr/>
        </p:nvSpPr>
        <p:spPr bwMode="auto">
          <a:xfrm>
            <a:off x="6635750" y="5241925"/>
            <a:ext cx="857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6453" name="Line 93"/>
          <p:cNvSpPr>
            <a:spLocks noChangeShapeType="1"/>
          </p:cNvSpPr>
          <p:nvPr/>
        </p:nvSpPr>
        <p:spPr bwMode="auto">
          <a:xfrm>
            <a:off x="6889750" y="5707063"/>
            <a:ext cx="735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6454" name="Line 94"/>
          <p:cNvSpPr>
            <a:spLocks noChangeShapeType="1"/>
          </p:cNvSpPr>
          <p:nvPr/>
        </p:nvSpPr>
        <p:spPr bwMode="auto">
          <a:xfrm>
            <a:off x="5921375" y="5553075"/>
            <a:ext cx="4889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55" name="Line 95"/>
          <p:cNvSpPr>
            <a:spLocks noChangeShapeType="1"/>
          </p:cNvSpPr>
          <p:nvPr/>
        </p:nvSpPr>
        <p:spPr bwMode="auto">
          <a:xfrm>
            <a:off x="6530975" y="5351463"/>
            <a:ext cx="68263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6456" name="Group 96"/>
          <p:cNvGrpSpPr>
            <a:grpSpLocks/>
          </p:cNvGrpSpPr>
          <p:nvPr/>
        </p:nvGrpSpPr>
        <p:grpSpPr bwMode="auto">
          <a:xfrm>
            <a:off x="6142038" y="5046663"/>
            <a:ext cx="501650" cy="396875"/>
            <a:chOff x="4320" y="1936"/>
            <a:chExt cx="316" cy="250"/>
          </a:xfrm>
        </p:grpSpPr>
        <p:sp>
          <p:nvSpPr>
            <p:cNvPr id="146472" name="Oval 97"/>
            <p:cNvSpPr>
              <a:spLocks noChangeArrowheads="1"/>
            </p:cNvSpPr>
            <p:nvPr/>
          </p:nvSpPr>
          <p:spPr bwMode="auto">
            <a:xfrm>
              <a:off x="4323" y="2054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3" name="Line 98"/>
            <p:cNvSpPr>
              <a:spLocks noChangeShapeType="1"/>
            </p:cNvSpPr>
            <p:nvPr/>
          </p:nvSpPr>
          <p:spPr bwMode="auto">
            <a:xfrm>
              <a:off x="4323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4" name="Line 99"/>
            <p:cNvSpPr>
              <a:spLocks noChangeShapeType="1"/>
            </p:cNvSpPr>
            <p:nvPr/>
          </p:nvSpPr>
          <p:spPr bwMode="auto">
            <a:xfrm>
              <a:off x="4636" y="2047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5" name="Rectangle 100"/>
            <p:cNvSpPr>
              <a:spLocks noChangeArrowheads="1"/>
            </p:cNvSpPr>
            <p:nvPr/>
          </p:nvSpPr>
          <p:spPr bwMode="auto">
            <a:xfrm>
              <a:off x="4323" y="2047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6476" name="Oval 101"/>
            <p:cNvSpPr>
              <a:spLocks noChangeArrowheads="1"/>
            </p:cNvSpPr>
            <p:nvPr/>
          </p:nvSpPr>
          <p:spPr bwMode="auto">
            <a:xfrm>
              <a:off x="4320" y="1988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7" name="Rectangle 102"/>
            <p:cNvSpPr>
              <a:spLocks noChangeArrowheads="1"/>
            </p:cNvSpPr>
            <p:nvPr/>
          </p:nvSpPr>
          <p:spPr bwMode="auto">
            <a:xfrm>
              <a:off x="4407" y="2001"/>
              <a:ext cx="141" cy="11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8" name="Text Box 103"/>
            <p:cNvSpPr txBox="1">
              <a:spLocks noChangeArrowheads="1"/>
            </p:cNvSpPr>
            <p:nvPr/>
          </p:nvSpPr>
          <p:spPr bwMode="auto">
            <a:xfrm>
              <a:off x="4338" y="1936"/>
              <a:ext cx="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2c</a:t>
              </a:r>
              <a:endParaRPr lang="en-US"/>
            </a:p>
          </p:txBody>
        </p:sp>
      </p:grpSp>
      <p:grpSp>
        <p:nvGrpSpPr>
          <p:cNvPr id="146457" name="Group 104"/>
          <p:cNvGrpSpPr>
            <a:grpSpLocks/>
          </p:cNvGrpSpPr>
          <p:nvPr/>
        </p:nvGrpSpPr>
        <p:grpSpPr bwMode="auto">
          <a:xfrm>
            <a:off x="6405563" y="5502275"/>
            <a:ext cx="501650" cy="396875"/>
            <a:chOff x="4596" y="2158"/>
            <a:chExt cx="316" cy="250"/>
          </a:xfrm>
        </p:grpSpPr>
        <p:sp>
          <p:nvSpPr>
            <p:cNvPr id="146465" name="Oval 105"/>
            <p:cNvSpPr>
              <a:spLocks noChangeArrowheads="1"/>
            </p:cNvSpPr>
            <p:nvPr/>
          </p:nvSpPr>
          <p:spPr bwMode="auto">
            <a:xfrm>
              <a:off x="4599" y="227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6" name="Line 106"/>
            <p:cNvSpPr>
              <a:spLocks noChangeShapeType="1"/>
            </p:cNvSpPr>
            <p:nvPr/>
          </p:nvSpPr>
          <p:spPr bwMode="auto">
            <a:xfrm>
              <a:off x="4599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7" name="Line 107"/>
            <p:cNvSpPr>
              <a:spLocks noChangeShapeType="1"/>
            </p:cNvSpPr>
            <p:nvPr/>
          </p:nvSpPr>
          <p:spPr bwMode="auto">
            <a:xfrm>
              <a:off x="4912" y="226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68" name="Rectangle 108"/>
            <p:cNvSpPr>
              <a:spLocks noChangeArrowheads="1"/>
            </p:cNvSpPr>
            <p:nvPr/>
          </p:nvSpPr>
          <p:spPr bwMode="auto">
            <a:xfrm>
              <a:off x="4599" y="226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/>
            </a:p>
          </p:txBody>
        </p:sp>
        <p:sp>
          <p:nvSpPr>
            <p:cNvPr id="146469" name="Oval 109"/>
            <p:cNvSpPr>
              <a:spLocks noChangeArrowheads="1"/>
            </p:cNvSpPr>
            <p:nvPr/>
          </p:nvSpPr>
          <p:spPr bwMode="auto">
            <a:xfrm>
              <a:off x="4596" y="221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0" name="Rectangle 110"/>
            <p:cNvSpPr>
              <a:spLocks noChangeArrowheads="1"/>
            </p:cNvSpPr>
            <p:nvPr/>
          </p:nvSpPr>
          <p:spPr bwMode="auto">
            <a:xfrm>
              <a:off x="4683" y="2223"/>
              <a:ext cx="142" cy="11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471" name="Text Box 111"/>
            <p:cNvSpPr txBox="1">
              <a:spLocks noChangeArrowheads="1"/>
            </p:cNvSpPr>
            <p:nvPr/>
          </p:nvSpPr>
          <p:spPr bwMode="auto">
            <a:xfrm>
              <a:off x="4610" y="215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/>
                <a:t>2b</a:t>
              </a:r>
              <a:endParaRPr lang="en-US"/>
            </a:p>
          </p:txBody>
        </p:sp>
      </p:grpSp>
      <p:sp>
        <p:nvSpPr>
          <p:cNvPr id="146458" name="Text Box 112"/>
          <p:cNvSpPr txBox="1">
            <a:spLocks noChangeArrowheads="1"/>
          </p:cNvSpPr>
          <p:nvPr/>
        </p:nvSpPr>
        <p:spPr bwMode="auto">
          <a:xfrm>
            <a:off x="7656513" y="5159375"/>
            <a:ext cx="8937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other</a:t>
            </a:r>
          </a:p>
          <a:p>
            <a:r>
              <a:rPr lang="en-US" sz="1400"/>
              <a:t>networks</a:t>
            </a:r>
          </a:p>
        </p:txBody>
      </p:sp>
      <p:sp>
        <p:nvSpPr>
          <p:cNvPr id="146459" name="Freeform 113"/>
          <p:cNvSpPr>
            <a:spLocks/>
          </p:cNvSpPr>
          <p:nvPr/>
        </p:nvSpPr>
        <p:spPr bwMode="auto">
          <a:xfrm flipH="1">
            <a:off x="292100" y="4772025"/>
            <a:ext cx="1171575" cy="1758950"/>
          </a:xfrm>
          <a:custGeom>
            <a:avLst/>
            <a:gdLst>
              <a:gd name="T0" fmla="*/ 2147483647 w 738"/>
              <a:gd name="T1" fmla="*/ 2147483647 h 1108"/>
              <a:gd name="T2" fmla="*/ 2147483647 w 738"/>
              <a:gd name="T3" fmla="*/ 2147483647 h 1108"/>
              <a:gd name="T4" fmla="*/ 2147483647 w 738"/>
              <a:gd name="T5" fmla="*/ 2147483647 h 1108"/>
              <a:gd name="T6" fmla="*/ 2147483647 w 738"/>
              <a:gd name="T7" fmla="*/ 2147483647 h 1108"/>
              <a:gd name="T8" fmla="*/ 2147483647 w 738"/>
              <a:gd name="T9" fmla="*/ 2147483647 h 1108"/>
              <a:gd name="T10" fmla="*/ 2147483647 w 738"/>
              <a:gd name="T11" fmla="*/ 2147483647 h 1108"/>
              <a:gd name="T12" fmla="*/ 2147483647 w 738"/>
              <a:gd name="T13" fmla="*/ 2147483647 h 1108"/>
              <a:gd name="T14" fmla="*/ 2147483647 w 738"/>
              <a:gd name="T15" fmla="*/ 2147483647 h 110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38"/>
              <a:gd name="T25" fmla="*/ 0 h 1108"/>
              <a:gd name="T26" fmla="*/ 738 w 738"/>
              <a:gd name="T27" fmla="*/ 1108 h 110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38" h="1108">
                <a:moveTo>
                  <a:pt x="32" y="394"/>
                </a:moveTo>
                <a:cubicBezTo>
                  <a:pt x="66" y="301"/>
                  <a:pt x="108" y="228"/>
                  <a:pt x="213" y="172"/>
                </a:cubicBezTo>
                <a:cubicBezTo>
                  <a:pt x="318" y="116"/>
                  <a:pt x="588" y="0"/>
                  <a:pt x="663" y="56"/>
                </a:cubicBezTo>
                <a:cubicBezTo>
                  <a:pt x="738" y="112"/>
                  <a:pt x="659" y="346"/>
                  <a:pt x="661" y="509"/>
                </a:cubicBezTo>
                <a:cubicBezTo>
                  <a:pt x="663" y="672"/>
                  <a:pt x="731" y="956"/>
                  <a:pt x="677" y="1032"/>
                </a:cubicBezTo>
                <a:cubicBezTo>
                  <a:pt x="623" y="1108"/>
                  <a:pt x="442" y="999"/>
                  <a:pt x="338" y="962"/>
                </a:cubicBezTo>
                <a:cubicBezTo>
                  <a:pt x="234" y="925"/>
                  <a:pt x="102" y="904"/>
                  <a:pt x="51" y="809"/>
                </a:cubicBezTo>
                <a:cubicBezTo>
                  <a:pt x="0" y="715"/>
                  <a:pt x="36" y="481"/>
                  <a:pt x="32" y="394"/>
                </a:cubicBezTo>
                <a:close/>
              </a:path>
            </a:pathLst>
          </a:cu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60" name="Text Box 114"/>
          <p:cNvSpPr txBox="1">
            <a:spLocks noChangeArrowheads="1"/>
          </p:cNvSpPr>
          <p:nvPr/>
        </p:nvSpPr>
        <p:spPr bwMode="auto">
          <a:xfrm>
            <a:off x="349250" y="5556250"/>
            <a:ext cx="8937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other</a:t>
            </a:r>
          </a:p>
          <a:p>
            <a:r>
              <a:rPr lang="en-US" sz="1400"/>
              <a:t>networks</a:t>
            </a:r>
          </a:p>
        </p:txBody>
      </p:sp>
      <p:sp>
        <p:nvSpPr>
          <p:cNvPr id="146461" name="Line 115"/>
          <p:cNvSpPr>
            <a:spLocks noChangeShapeType="1"/>
          </p:cNvSpPr>
          <p:nvPr/>
        </p:nvSpPr>
        <p:spPr bwMode="auto">
          <a:xfrm flipH="1">
            <a:off x="1149350" y="5118100"/>
            <a:ext cx="468313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6462" name="Freeform 116"/>
          <p:cNvSpPr>
            <a:spLocks/>
          </p:cNvSpPr>
          <p:nvPr/>
        </p:nvSpPr>
        <p:spPr bwMode="auto">
          <a:xfrm>
            <a:off x="4913313" y="5607050"/>
            <a:ext cx="523875" cy="261938"/>
          </a:xfrm>
          <a:custGeom>
            <a:avLst/>
            <a:gdLst>
              <a:gd name="T0" fmla="*/ 0 w 654"/>
              <a:gd name="T1" fmla="*/ 2147483647 h 420"/>
              <a:gd name="T2" fmla="*/ 2147483647 w 654"/>
              <a:gd name="T3" fmla="*/ 0 h 420"/>
              <a:gd name="T4" fmla="*/ 0 60000 65536"/>
              <a:gd name="T5" fmla="*/ 0 60000 65536"/>
              <a:gd name="T6" fmla="*/ 0 w 654"/>
              <a:gd name="T7" fmla="*/ 0 h 420"/>
              <a:gd name="T8" fmla="*/ 654 w 654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4" h="420">
                <a:moveTo>
                  <a:pt x="0" y="420"/>
                </a:moveTo>
                <a:lnTo>
                  <a:pt x="654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463" name="Freeform 117"/>
          <p:cNvSpPr>
            <a:spLocks/>
          </p:cNvSpPr>
          <p:nvPr/>
        </p:nvSpPr>
        <p:spPr bwMode="auto">
          <a:xfrm>
            <a:off x="2800350" y="5014913"/>
            <a:ext cx="704850" cy="409575"/>
          </a:xfrm>
          <a:custGeom>
            <a:avLst/>
            <a:gdLst>
              <a:gd name="T0" fmla="*/ 0 w 444"/>
              <a:gd name="T1" fmla="*/ 0 h 258"/>
              <a:gd name="T2" fmla="*/ 2147483647 w 444"/>
              <a:gd name="T3" fmla="*/ 2147483647 h 258"/>
              <a:gd name="T4" fmla="*/ 0 60000 65536"/>
              <a:gd name="T5" fmla="*/ 0 60000 65536"/>
              <a:gd name="T6" fmla="*/ 0 w 444"/>
              <a:gd name="T7" fmla="*/ 0 h 258"/>
              <a:gd name="T8" fmla="*/ 444 w 444"/>
              <a:gd name="T9" fmla="*/ 258 h 25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44" h="258">
                <a:moveTo>
                  <a:pt x="0" y="0"/>
                </a:moveTo>
                <a:lnTo>
                  <a:pt x="444" y="25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46464" name="Picture 118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00100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088211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15530AC6-47C7-0242-A070-9A5FEC86922D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16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09673"/>
            <a:ext cx="7772400" cy="990600"/>
          </a:xfrm>
          <a:noFill/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Multiple Routing Protocols </a:t>
            </a:r>
          </a:p>
        </p:txBody>
      </p:sp>
      <p:sp>
        <p:nvSpPr>
          <p:cNvPr id="36867" name="Rectangle 62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00273"/>
            <a:ext cx="7924800" cy="2025699"/>
          </a:xfrm>
        </p:spPr>
        <p:txBody>
          <a:bodyPr/>
          <a:lstStyle/>
          <a:p>
            <a:r>
              <a:rPr lang="en-US" sz="2400" dirty="0"/>
              <a:t>m</a:t>
            </a:r>
            <a:r>
              <a:rPr lang="en-US" sz="2400" dirty="0">
                <a:ea typeface="ＭＳ Ｐゴシック" charset="0"/>
                <a:cs typeface="ＭＳ Ｐゴシック" charset="0"/>
              </a:rPr>
              <a:t>ultiple routing protocols can run on the same router</a:t>
            </a:r>
          </a:p>
          <a:p>
            <a:r>
              <a:rPr lang="en-US" sz="2400" dirty="0"/>
              <a:t>but only one IGP protocol will be in operation in an AS</a:t>
            </a:r>
            <a:endParaRPr lang="en-US" sz="2400" dirty="0">
              <a:ea typeface="ＭＳ Ｐゴシック" charset="0"/>
              <a:cs typeface="ＭＳ Ｐゴシック" charset="0"/>
            </a:endParaRPr>
          </a:p>
          <a:p>
            <a:r>
              <a:rPr lang="en-US" sz="2400" dirty="0"/>
              <a:t>i</a:t>
            </a:r>
            <a:r>
              <a:rPr lang="en-US" sz="2400" dirty="0">
                <a:ea typeface="ＭＳ Ｐゴシック" charset="0"/>
                <a:cs typeface="ＭＳ Ｐゴシック" charset="0"/>
              </a:rPr>
              <a:t>f a router is an exterior gateway router then usually one IGP and one EGP protocol will be in operation </a:t>
            </a:r>
          </a:p>
          <a:p>
            <a:r>
              <a:rPr lang="en-US" sz="2400" dirty="0"/>
              <a:t>e</a:t>
            </a:r>
            <a:r>
              <a:rPr lang="en-US" sz="2400" dirty="0">
                <a:ea typeface="ＭＳ Ｐゴシック" charset="0"/>
                <a:cs typeface="ＭＳ Ｐゴシック" charset="0"/>
              </a:rPr>
              <a:t>ach routing protocol updates the routing table accordingly</a:t>
            </a: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2167467" y="3059113"/>
          <a:ext cx="4824413" cy="379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Visio" r:id="rId4" imgW="6083300" imgH="4597400" progId="Visio.Drawing.11">
                  <p:embed/>
                </p:oleObj>
              </mc:Choice>
              <mc:Fallback>
                <p:oleObj name="Visio" r:id="rId4" imgW="6083300" imgH="4597400" progId="Visio.Drawing.11">
                  <p:embed/>
                  <p:pic>
                    <p:nvPicPr>
                      <p:cNvPr id="3686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7467" y="3059113"/>
                        <a:ext cx="4824413" cy="3798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18" descr="underline_base">
            <a:extLst>
              <a:ext uri="{FF2B5EF4-FFF2-40B4-BE49-F238E27FC236}">
                <a16:creationId xmlns:a16="http://schemas.microsoft.com/office/drawing/2014/main" id="{9DB8B454-53AA-1B46-BF1E-9E65312B9104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1" y="947873"/>
            <a:ext cx="6053469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3281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399" y="1600200"/>
            <a:ext cx="6695303" cy="46482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1 introduction</a:t>
            </a:r>
          </a:p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5.2 routing protocols</a:t>
            </a:r>
          </a:p>
          <a:p>
            <a:pPr>
              <a:lnSpc>
                <a:spcPts val="2580"/>
              </a:lnSpc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link state</a:t>
            </a:r>
          </a:p>
          <a:p>
            <a:pPr>
              <a:lnSpc>
                <a:spcPts val="2580"/>
              </a:lnSpc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distance vector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3 intra-AS routing in the Internet: 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RIP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OSPF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4 inter-AS routing in the Internet: BGP</a:t>
            </a:r>
          </a:p>
          <a:p>
            <a:pPr marL="461963" indent="-461963">
              <a:lnSpc>
                <a:spcPct val="100000"/>
              </a:lnSpc>
              <a:buNone/>
            </a:pPr>
            <a:endParaRPr lang="en-US" sz="2400" dirty="0">
              <a:latin typeface="Gill Sans MT" charset="0"/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 dirty="0">
                <a:solidFill>
                  <a:srgbClr val="000099"/>
                </a:solidFill>
                <a:latin typeface="Gill Sans MT" charset="0"/>
              </a:rPr>
              <a:t>Chapter 5: outlin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469656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1" name="Picture 22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836613"/>
            <a:ext cx="3972409" cy="183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52413"/>
            <a:ext cx="7772400" cy="685800"/>
          </a:xfrm>
        </p:spPr>
        <p:txBody>
          <a:bodyPr/>
          <a:lstStyle/>
          <a:p>
            <a:r>
              <a:rPr lang="en-US" sz="4000" dirty="0">
                <a:latin typeface="Gill Sans MT" charset="0"/>
              </a:rPr>
              <a:t>Routing</a:t>
            </a:r>
            <a:r>
              <a:rPr lang="en-US" altLang="ja-JP" sz="4000" dirty="0">
                <a:latin typeface="Gill Sans MT" charset="0"/>
              </a:rPr>
              <a:t> protocols</a:t>
            </a:r>
            <a:endParaRPr lang="en-US" dirty="0">
              <a:latin typeface="Gill Sans MT" charset="0"/>
            </a:endParaRPr>
          </a:p>
        </p:txBody>
      </p:sp>
      <p:sp>
        <p:nvSpPr>
          <p:cNvPr id="849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2261" y="1363819"/>
            <a:ext cx="7353300" cy="4274607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sz="3200" i="1" dirty="0">
                <a:solidFill>
                  <a:srgbClr val="CC0000"/>
                </a:solidFill>
                <a:cs typeface="+mn-cs"/>
              </a:rPr>
              <a:t>Routing protocol goal:</a:t>
            </a:r>
            <a:r>
              <a:rPr lang="en-US" sz="3200" dirty="0"/>
              <a:t> </a:t>
            </a:r>
            <a:r>
              <a:rPr lang="en-US" dirty="0"/>
              <a:t>determine “</a:t>
            </a:r>
            <a:r>
              <a:rPr lang="en-US" dirty="0">
                <a:solidFill>
                  <a:srgbClr val="C00000"/>
                </a:solidFill>
              </a:rPr>
              <a:t>good</a:t>
            </a:r>
            <a:r>
              <a:rPr lang="en-US" dirty="0"/>
              <a:t>” paths (equivalently, routes), from sending host to receiving host, through network of routers</a:t>
            </a:r>
          </a:p>
          <a:p>
            <a:pPr>
              <a:lnSpc>
                <a:spcPct val="100000"/>
              </a:lnSpc>
            </a:pPr>
            <a:r>
              <a:rPr lang="en-US" dirty="0">
                <a:solidFill>
                  <a:srgbClr val="C00000"/>
                </a:solidFill>
                <a:cs typeface="+mn-cs"/>
              </a:rPr>
              <a:t>path</a:t>
            </a:r>
            <a:r>
              <a:rPr lang="en-US" dirty="0">
                <a:cs typeface="+mn-cs"/>
              </a:rPr>
              <a:t>: sequence of routers packets will traverse in going from given initial source host to given final destination host</a:t>
            </a:r>
          </a:p>
          <a:p>
            <a:pPr>
              <a:lnSpc>
                <a:spcPct val="100000"/>
              </a:lnSpc>
              <a:defRPr/>
            </a:pPr>
            <a:r>
              <a:rPr lang="en-US" dirty="0">
                <a:cs typeface="+mn-cs"/>
              </a:rPr>
              <a:t>“</a:t>
            </a:r>
            <a:r>
              <a:rPr lang="en-US" dirty="0">
                <a:solidFill>
                  <a:srgbClr val="C00000"/>
                </a:solidFill>
                <a:cs typeface="+mn-cs"/>
              </a:rPr>
              <a:t>good</a:t>
            </a:r>
            <a:r>
              <a:rPr lang="en-US" dirty="0">
                <a:cs typeface="+mn-cs"/>
              </a:rPr>
              <a:t>”: </a:t>
            </a:r>
            <a:r>
              <a:rPr lang="en-US" dirty="0"/>
              <a:t>“ </a:t>
            </a:r>
            <a:r>
              <a:rPr lang="en-US" dirty="0">
                <a:cs typeface="+mn-cs"/>
              </a:rPr>
              <a:t>least cost”, “fastest”, “least congested”</a:t>
            </a:r>
            <a:endParaRPr lang="en-US" sz="2400" dirty="0">
              <a:cs typeface="+mn-cs"/>
            </a:endParaRPr>
          </a:p>
        </p:txBody>
      </p:sp>
      <p:sp>
        <p:nvSpPr>
          <p:cNvPr id="23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23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32623115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1DD17986-C4F9-4642-BB6D-58ED0C7E8560}" type="slidenum">
              <a:rPr lang="en-US" sz="1400" i="0">
                <a:solidFill>
                  <a:schemeClr val="tx1"/>
                </a:solidFill>
                <a:latin typeface="Times New Roman" charset="0"/>
              </a:rPr>
              <a:pPr/>
              <a:t>19</a:t>
            </a:fld>
            <a:endParaRPr lang="en-US" sz="14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87481" y="304800"/>
            <a:ext cx="8409709" cy="599209"/>
          </a:xfrm>
        </p:spPr>
        <p:txBody>
          <a:bodyPr/>
          <a:lstStyle/>
          <a:p>
            <a:r>
              <a:rPr lang="en-US" sz="4000" dirty="0">
                <a:latin typeface="Arial" charset="0"/>
              </a:rPr>
              <a:t>Components of a Routing Algorith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04504"/>
            <a:ext cx="7772400" cy="4572000"/>
          </a:xfrm>
        </p:spPr>
        <p:txBody>
          <a:bodyPr/>
          <a:lstStyle/>
          <a:p>
            <a:r>
              <a:rPr lang="en-US" dirty="0"/>
              <a:t>a</a:t>
            </a:r>
            <a:r>
              <a:rPr lang="en-US" sz="2800" dirty="0"/>
              <a:t> procedure for </a:t>
            </a:r>
            <a:r>
              <a:rPr lang="en-US" sz="2800" dirty="0">
                <a:solidFill>
                  <a:srgbClr val="C00000"/>
                </a:solidFill>
              </a:rPr>
              <a:t>sending and receiving </a:t>
            </a:r>
            <a:r>
              <a:rPr lang="en-US" sz="2800" dirty="0"/>
              <a:t>reachability information about a network to other routers</a:t>
            </a:r>
          </a:p>
          <a:p>
            <a:r>
              <a:rPr lang="en-US" dirty="0"/>
              <a:t>a</a:t>
            </a:r>
            <a:r>
              <a:rPr lang="en-US" sz="2800" dirty="0"/>
              <a:t> procedure for </a:t>
            </a:r>
            <a:r>
              <a:rPr lang="en-US" sz="2800" dirty="0">
                <a:solidFill>
                  <a:srgbClr val="C00000"/>
                </a:solidFill>
              </a:rPr>
              <a:t>calculating optimal</a:t>
            </a:r>
            <a:r>
              <a:rPr lang="en-US" sz="2800" dirty="0"/>
              <a:t> routes</a:t>
            </a:r>
          </a:p>
          <a:p>
            <a:pPr lvl="1"/>
            <a:r>
              <a:rPr lang="en-US" sz="2400" dirty="0"/>
              <a:t>Routes are calculated using a shortest path algorithm (least “</a:t>
            </a:r>
            <a:r>
              <a:rPr lang="en-US" sz="2400" dirty="0">
                <a:solidFill>
                  <a:srgbClr val="C00000"/>
                </a:solidFill>
              </a:rPr>
              <a:t>cost</a:t>
            </a:r>
            <a:r>
              <a:rPr lang="en-US" sz="2400" dirty="0"/>
              <a:t>”)</a:t>
            </a:r>
          </a:p>
          <a:p>
            <a:r>
              <a:rPr lang="en-US" dirty="0"/>
              <a:t>a</a:t>
            </a:r>
            <a:r>
              <a:rPr lang="en-US" sz="2800" dirty="0"/>
              <a:t> procedure for </a:t>
            </a:r>
            <a:r>
              <a:rPr lang="en-US" sz="2800" dirty="0">
                <a:solidFill>
                  <a:srgbClr val="C00000"/>
                </a:solidFill>
              </a:rPr>
              <a:t>reacting to and advertising </a:t>
            </a:r>
            <a:r>
              <a:rPr lang="en-US" sz="2800" dirty="0"/>
              <a:t>topology </a:t>
            </a:r>
            <a:r>
              <a:rPr lang="en-US" dirty="0"/>
              <a:t>and network condition/status </a:t>
            </a:r>
            <a:r>
              <a:rPr lang="en-US" sz="2800" dirty="0"/>
              <a:t>changes</a:t>
            </a:r>
          </a:p>
        </p:txBody>
      </p:sp>
      <p:pic>
        <p:nvPicPr>
          <p:cNvPr id="5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27545"/>
            <a:ext cx="8077200" cy="205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68150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399" y="1600200"/>
            <a:ext cx="6435812" cy="46482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5.1 introduction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Control Plane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Autonomous Systems</a:t>
            </a:r>
          </a:p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2 routing protocols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link state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distance vector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3 intra-AS routing in the Internet: 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RIP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OSPF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4 inter-AS routing in the Internet: B</a:t>
            </a:r>
          </a:p>
          <a:p>
            <a:pPr marL="461963" indent="-461963">
              <a:lnSpc>
                <a:spcPct val="100000"/>
              </a:lnSpc>
              <a:buNone/>
            </a:pPr>
            <a:endParaRPr lang="en-US" sz="2400" dirty="0">
              <a:latin typeface="Gill Sans MT" charset="0"/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 dirty="0">
                <a:solidFill>
                  <a:srgbClr val="000099"/>
                </a:solidFill>
                <a:latin typeface="Gill Sans MT" charset="0"/>
              </a:rPr>
              <a:t>Chapter 5: outlin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3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20" y="715169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463"/>
            <a:ext cx="7772400" cy="784225"/>
          </a:xfrm>
        </p:spPr>
        <p:txBody>
          <a:bodyPr/>
          <a:lstStyle/>
          <a:p>
            <a:r>
              <a:rPr lang="en-US" sz="4000">
                <a:latin typeface="Gill Sans MT" charset="0"/>
              </a:rPr>
              <a:t>Routing algorithm classification</a:t>
            </a:r>
            <a:endParaRPr lang="en-US">
              <a:latin typeface="Gill Sans MT" charset="0"/>
            </a:endParaRPr>
          </a:p>
        </p:txBody>
      </p:sp>
      <p:sp>
        <p:nvSpPr>
          <p:cNvPr id="1228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2288" y="1371600"/>
            <a:ext cx="4216400" cy="46482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Q: global or local information?</a:t>
            </a:r>
          </a:p>
          <a:p>
            <a:pPr>
              <a:spcBef>
                <a:spcPct val="40000"/>
              </a:spcBef>
              <a:buFont typeface="Wingdings" charset="0"/>
              <a:buNone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global:</a:t>
            </a:r>
          </a:p>
          <a:p>
            <a:r>
              <a:rPr lang="en-US" sz="2400" dirty="0">
                <a:latin typeface="Gill Sans MT" charset="0"/>
              </a:rPr>
              <a:t>all routers have complete topology, link cost info</a:t>
            </a:r>
          </a:p>
          <a:p>
            <a:r>
              <a:rPr lang="ja-JP" altLang="en-US" sz="2400">
                <a:solidFill>
                  <a:srgbClr val="000099"/>
                </a:solidFill>
                <a:latin typeface="Gill Sans MT" charset="0"/>
              </a:rPr>
              <a:t>“</a:t>
            </a:r>
            <a:r>
              <a:rPr lang="en-US" altLang="ja-JP" sz="2400" dirty="0">
                <a:solidFill>
                  <a:srgbClr val="000099"/>
                </a:solidFill>
                <a:latin typeface="Gill Sans MT" charset="0"/>
              </a:rPr>
              <a:t>link state</a:t>
            </a:r>
            <a:r>
              <a:rPr lang="ja-JP" altLang="en-US" sz="2400">
                <a:solidFill>
                  <a:srgbClr val="000099"/>
                </a:solidFill>
                <a:latin typeface="Gill Sans MT" charset="0"/>
              </a:rPr>
              <a:t>”</a:t>
            </a:r>
            <a:r>
              <a:rPr lang="en-US" altLang="ja-JP" sz="2400" dirty="0">
                <a:solidFill>
                  <a:srgbClr val="000099"/>
                </a:solidFill>
                <a:latin typeface="Gill Sans MT" charset="0"/>
              </a:rPr>
              <a:t> algorithms</a:t>
            </a:r>
          </a:p>
          <a:p>
            <a:pPr>
              <a:buFont typeface="Wingdings" charset="0"/>
              <a:buNone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local: </a:t>
            </a:r>
          </a:p>
          <a:p>
            <a:r>
              <a:rPr lang="en-US" sz="2400" dirty="0">
                <a:latin typeface="Gill Sans MT" charset="0"/>
              </a:rPr>
              <a:t>router knows physically-connected neighbors, link costs to neighbors</a:t>
            </a:r>
          </a:p>
          <a:p>
            <a:r>
              <a:rPr lang="en-US" sz="2400" dirty="0">
                <a:latin typeface="Gill Sans MT" charset="0"/>
              </a:rPr>
              <a:t>iterative process of computation, exchange of info with neighbors</a:t>
            </a:r>
          </a:p>
          <a:p>
            <a:r>
              <a:rPr lang="ja-JP" altLang="en-US" sz="2400">
                <a:solidFill>
                  <a:srgbClr val="000099"/>
                </a:solidFill>
                <a:latin typeface="Gill Sans MT" charset="0"/>
              </a:rPr>
              <a:t>“</a:t>
            </a:r>
            <a:r>
              <a:rPr lang="en-US" altLang="ja-JP" sz="2400" dirty="0">
                <a:solidFill>
                  <a:srgbClr val="000099"/>
                </a:solidFill>
                <a:latin typeface="Gill Sans MT" charset="0"/>
              </a:rPr>
              <a:t>distance vector</a:t>
            </a:r>
            <a:r>
              <a:rPr lang="ja-JP" altLang="en-US" sz="2400">
                <a:solidFill>
                  <a:srgbClr val="000099"/>
                </a:solidFill>
                <a:latin typeface="Gill Sans MT" charset="0"/>
              </a:rPr>
              <a:t>”</a:t>
            </a:r>
            <a:r>
              <a:rPr lang="en-US" altLang="ja-JP" sz="2400" dirty="0">
                <a:solidFill>
                  <a:srgbClr val="000099"/>
                </a:solidFill>
                <a:latin typeface="Gill Sans MT" charset="0"/>
              </a:rPr>
              <a:t> algorithms</a:t>
            </a:r>
            <a:endParaRPr lang="en-US" sz="2400" dirty="0">
              <a:solidFill>
                <a:srgbClr val="000099"/>
              </a:solidFill>
              <a:latin typeface="Gill Sans MT" charset="0"/>
            </a:endParaRPr>
          </a:p>
        </p:txBody>
      </p:sp>
      <p:sp>
        <p:nvSpPr>
          <p:cNvPr id="7783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38700" y="1347788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Q: quasi-static or dynamic?</a:t>
            </a:r>
            <a:endParaRPr lang="en-US" sz="2400" i="1" dirty="0">
              <a:solidFill>
                <a:srgbClr val="CC0000"/>
              </a:solidFill>
              <a:cs typeface="+mn-cs"/>
            </a:endParaRPr>
          </a:p>
          <a:p>
            <a:pPr>
              <a:spcBef>
                <a:spcPts val="1752"/>
              </a:spcBef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quasi-static:</a:t>
            </a:r>
            <a:r>
              <a:rPr lang="en-US" sz="2400" dirty="0">
                <a:cs typeface="+mn-cs"/>
              </a:rPr>
              <a:t> 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routes change slowly over time</a:t>
            </a:r>
          </a:p>
          <a:p>
            <a:pPr lvl="1">
              <a:defRPr/>
            </a:pPr>
            <a:r>
              <a:rPr lang="en-US" sz="2000" dirty="0">
                <a:cs typeface="+mn-cs"/>
              </a:rPr>
              <a:t>topology driven</a:t>
            </a:r>
          </a:p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dynamic: 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routes change more quickly</a:t>
            </a:r>
          </a:p>
          <a:p>
            <a:pPr lvl="1">
              <a:defRPr/>
            </a:pPr>
            <a:r>
              <a:rPr lang="en-US" dirty="0"/>
              <a:t>periodic update</a:t>
            </a:r>
          </a:p>
          <a:p>
            <a:pPr lvl="1">
              <a:defRPr/>
            </a:pPr>
            <a:r>
              <a:rPr lang="en-US" dirty="0"/>
              <a:t>in response to link cost chang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7316763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F12C5719-61E8-7049-9530-F5B111022D69}" type="slidenum">
              <a:rPr lang="en-US" sz="1400" i="0">
                <a:solidFill>
                  <a:schemeClr val="tx1"/>
                </a:solidFill>
                <a:latin typeface="Times New Roman" charset="0"/>
              </a:rPr>
              <a:pPr/>
              <a:t>21</a:t>
            </a:fld>
            <a:endParaRPr lang="en-US" sz="14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82000" cy="486569"/>
          </a:xfrm>
        </p:spPr>
        <p:txBody>
          <a:bodyPr/>
          <a:lstStyle/>
          <a:p>
            <a:r>
              <a:rPr lang="en-US" sz="3600" dirty="0"/>
              <a:t>Two Shortest Path IGP Routing Algorithms 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990600"/>
            <a:ext cx="7772400" cy="5257800"/>
          </a:xfrm>
        </p:spPr>
        <p:txBody>
          <a:bodyPr/>
          <a:lstStyle/>
          <a:p>
            <a:pPr>
              <a:buFontTx/>
              <a:buNone/>
              <a:tabLst>
                <a:tab pos="1771650" algn="l"/>
                <a:tab pos="5661025" algn="l"/>
                <a:tab pos="8629650" algn="r"/>
              </a:tabLst>
            </a:pPr>
            <a:r>
              <a:rPr lang="en-US" sz="2800" b="1" dirty="0">
                <a:solidFill>
                  <a:srgbClr val="FF0000"/>
                </a:solidFill>
              </a:rPr>
              <a:t>Distance Vector Routing</a:t>
            </a:r>
            <a:r>
              <a:rPr lang="en-US" dirty="0"/>
              <a:t>  	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each node knows the distance (cost) to its directly connected 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a node periodically sends a list of routing updates to its </a:t>
            </a:r>
            <a:r>
              <a:rPr lang="en-US" sz="2000" u="sng" dirty="0"/>
              <a:t>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if all nodes update their distances to destinations using neighbor information, the routing tables eventually converge</a:t>
            </a:r>
          </a:p>
          <a:p>
            <a:pPr>
              <a:buFontTx/>
              <a:buNone/>
              <a:tabLst>
                <a:tab pos="1771650" algn="l"/>
                <a:tab pos="5661025" algn="l"/>
                <a:tab pos="8629650" algn="r"/>
              </a:tabLst>
            </a:pPr>
            <a:endParaRPr lang="en-US" sz="2800" b="1" dirty="0">
              <a:solidFill>
                <a:srgbClr val="FF0000"/>
              </a:solidFill>
            </a:endParaRPr>
          </a:p>
          <a:p>
            <a:pPr>
              <a:buFontTx/>
              <a:buNone/>
              <a:tabLst>
                <a:tab pos="1771650" algn="l"/>
                <a:tab pos="5661025" algn="l"/>
                <a:tab pos="8629650" algn="r"/>
              </a:tabLst>
            </a:pPr>
            <a:r>
              <a:rPr lang="en-US" sz="2800" b="1" dirty="0">
                <a:solidFill>
                  <a:srgbClr val="FF0000"/>
                </a:solidFill>
              </a:rPr>
              <a:t>Link State Routing </a:t>
            </a:r>
            <a:r>
              <a:rPr lang="en-US" b="1" dirty="0">
                <a:solidFill>
                  <a:srgbClr val="FF0000"/>
                </a:solidFill>
              </a:rPr>
              <a:t>	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each node knows the distance (cost) to its directly connected 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the distance information is flooded to </a:t>
            </a:r>
            <a:r>
              <a:rPr lang="en-US" sz="2000" u="sng" dirty="0"/>
              <a:t>all nodes </a:t>
            </a:r>
            <a:r>
              <a:rPr lang="en-US" sz="2000" dirty="0"/>
              <a:t>in the network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each node calculates the routing tables independently using a network map (topology) created by the node using the global information it received </a:t>
            </a:r>
          </a:p>
        </p:txBody>
      </p:sp>
      <p:pic>
        <p:nvPicPr>
          <p:cNvPr id="5" name="Picture 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638969"/>
            <a:ext cx="8146473" cy="223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64722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399" y="1600200"/>
            <a:ext cx="6435812" cy="46482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1 introduction</a:t>
            </a:r>
          </a:p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2 routing protocols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link state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distance vector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>
                <a:solidFill>
                  <a:srgbClr val="C00000"/>
                </a:solidFill>
              </a:rPr>
              <a:t>5.3 intra-AS routing in the Internet: 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C00000"/>
                </a:solidFill>
              </a:rPr>
              <a:t>RIP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C00000"/>
                </a:solidFill>
              </a:rPr>
              <a:t>OSPF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4 inter-AS routing in the Internet: BGP</a:t>
            </a:r>
          </a:p>
          <a:p>
            <a:pPr marL="461963" indent="-461963">
              <a:lnSpc>
                <a:spcPct val="100000"/>
              </a:lnSpc>
              <a:buNone/>
            </a:pPr>
            <a:endParaRPr lang="en-US" sz="2400" dirty="0">
              <a:latin typeface="Gill Sans MT" charset="0"/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 dirty="0">
                <a:solidFill>
                  <a:srgbClr val="000099"/>
                </a:solidFill>
                <a:latin typeface="Gill Sans MT" charset="0"/>
              </a:rPr>
              <a:t>Chapter 5: outlin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1786988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699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048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Routing Information Protocol (RIP)</a:t>
            </a:r>
          </a:p>
        </p:txBody>
      </p:sp>
      <p:sp>
        <p:nvSpPr>
          <p:cNvPr id="157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5105400"/>
          </a:xfrm>
        </p:spPr>
        <p:txBody>
          <a:bodyPr/>
          <a:lstStyle/>
          <a:p>
            <a:r>
              <a:rPr lang="en-US" sz="3200" dirty="0">
                <a:latin typeface="Gill Sans MT" charset="0"/>
              </a:rPr>
              <a:t>uses distance vector algorithm </a:t>
            </a:r>
          </a:p>
          <a:p>
            <a:pPr lvl="1"/>
            <a:r>
              <a:rPr lang="en-US" sz="2800" dirty="0">
                <a:latin typeface="Gill Sans MT" charset="0"/>
              </a:rPr>
              <a:t>each node </a:t>
            </a:r>
            <a:r>
              <a:rPr lang="en-US" sz="2800" dirty="0">
                <a:solidFill>
                  <a:srgbClr val="C00000"/>
                </a:solidFill>
                <a:latin typeface="Gill Sans MT" charset="0"/>
              </a:rPr>
              <a:t>only knows link cost</a:t>
            </a:r>
            <a:r>
              <a:rPr lang="en-US" sz="2800" dirty="0">
                <a:latin typeface="Gill Sans MT" charset="0"/>
              </a:rPr>
              <a:t> to neighbors</a:t>
            </a:r>
          </a:p>
          <a:p>
            <a:pPr lvl="1"/>
            <a:r>
              <a:rPr lang="en-US" sz="2800" dirty="0">
                <a:latin typeface="Gill Sans MT" charset="0"/>
              </a:rPr>
              <a:t>cost usually </a:t>
            </a:r>
            <a:r>
              <a:rPr lang="en-US" sz="2800" dirty="0">
                <a:solidFill>
                  <a:srgbClr val="C00000"/>
                </a:solidFill>
                <a:latin typeface="Gill Sans MT" charset="0"/>
              </a:rPr>
              <a:t>hop count</a:t>
            </a:r>
            <a:endParaRPr lang="en-US" sz="2800" dirty="0">
              <a:latin typeface="Gill Sans MT" charset="0"/>
            </a:endParaRPr>
          </a:p>
          <a:p>
            <a:pPr lvl="1"/>
            <a:r>
              <a:rPr lang="en-US" sz="2800" dirty="0">
                <a:latin typeface="Gill Sans MT" charset="0"/>
              </a:rPr>
              <a:t>route computation using </a:t>
            </a:r>
            <a:r>
              <a:rPr lang="en-US" sz="2800" dirty="0">
                <a:solidFill>
                  <a:srgbClr val="C00000"/>
                </a:solidFill>
                <a:latin typeface="Gill Sans MT" charset="0"/>
              </a:rPr>
              <a:t>Bellman Ford’</a:t>
            </a:r>
            <a:r>
              <a:rPr lang="en-US" altLang="ja-JP" sz="2800" dirty="0">
                <a:solidFill>
                  <a:srgbClr val="C00000"/>
                </a:solidFill>
                <a:latin typeface="Gill Sans MT" charset="0"/>
              </a:rPr>
              <a:t>s algorithm</a:t>
            </a:r>
          </a:p>
          <a:p>
            <a:pPr lvl="1"/>
            <a:r>
              <a:rPr lang="en-US" sz="2800" dirty="0">
                <a:latin typeface="Gill Sans MT" charset="0"/>
              </a:rPr>
              <a:t>disseminates </a:t>
            </a:r>
            <a:r>
              <a:rPr lang="en-US" sz="2800" dirty="0">
                <a:solidFill>
                  <a:srgbClr val="C00000"/>
                </a:solidFill>
                <a:latin typeface="Gill Sans MT" charset="0"/>
              </a:rPr>
              <a:t>full routing table</a:t>
            </a:r>
            <a:r>
              <a:rPr lang="en-US" sz="2800" dirty="0">
                <a:latin typeface="Gill Sans MT" charset="0"/>
              </a:rPr>
              <a:t> to all neighbors</a:t>
            </a:r>
            <a:endParaRPr lang="en-US" altLang="ja-JP" sz="2800" dirty="0">
              <a:solidFill>
                <a:srgbClr val="C00000"/>
              </a:solidFill>
              <a:latin typeface="Gill Sans MT" charset="0"/>
            </a:endParaRPr>
          </a:p>
          <a:p>
            <a:r>
              <a:rPr lang="en-US" sz="3200" dirty="0">
                <a:latin typeface="Gill Sans MT" charset="0"/>
              </a:rPr>
              <a:t>router advertisements/updates sent to all its neighbors</a:t>
            </a:r>
          </a:p>
          <a:p>
            <a:pPr lvl="1"/>
            <a:r>
              <a:rPr lang="en-US" sz="2800" dirty="0">
                <a:latin typeface="Gill Sans MT" charset="0"/>
              </a:rPr>
              <a:t>carried in RIP messages over UDP </a:t>
            </a:r>
          </a:p>
          <a:p>
            <a:pPr lvl="1"/>
            <a:r>
              <a:rPr lang="en-US" sz="2800" dirty="0">
                <a:latin typeface="Gill Sans MT" charset="0"/>
              </a:rPr>
              <a:t>routing table entries give cost from that node (source) to all other nodes (destinations) in A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5682770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209" y="304800"/>
            <a:ext cx="8620991" cy="557645"/>
          </a:xfrm>
        </p:spPr>
        <p:txBody>
          <a:bodyPr/>
          <a:lstStyle/>
          <a:p>
            <a:r>
              <a:rPr lang="en-US" sz="4000" dirty="0"/>
              <a:t>RIP: Basic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367" y="1420090"/>
            <a:ext cx="7848600" cy="4724400"/>
          </a:xfrm>
        </p:spPr>
        <p:txBody>
          <a:bodyPr/>
          <a:lstStyle/>
          <a:p>
            <a:r>
              <a:rPr lang="en-US" dirty="0"/>
              <a:t>periodically or triggered by a change, every router sends to its neighbors a complete list of its routes to all destinations within an AS</a:t>
            </a:r>
          </a:p>
          <a:p>
            <a:r>
              <a:rPr lang="en-US" dirty="0"/>
              <a:t>list contains pairs of: </a:t>
            </a:r>
            <a:r>
              <a:rPr lang="en-US" dirty="0">
                <a:solidFill>
                  <a:srgbClr val="C00000"/>
                </a:solidFill>
              </a:rPr>
              <a:t>destination, distance (hop count)</a:t>
            </a:r>
          </a:p>
          <a:p>
            <a:r>
              <a:rPr lang="en-US" dirty="0"/>
              <a:t>receiver replaces/updates entries in its routing table if routing through a </a:t>
            </a:r>
            <a:r>
              <a:rPr lang="en-US" dirty="0">
                <a:solidFill>
                  <a:srgbClr val="C00000"/>
                </a:solidFill>
              </a:rPr>
              <a:t>neighbor</a:t>
            </a:r>
            <a:r>
              <a:rPr lang="en-US" dirty="0"/>
              <a:t> costs less than the current route in its table</a:t>
            </a:r>
          </a:p>
        </p:txBody>
      </p:sp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67" y="862445"/>
            <a:ext cx="4224337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74569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023" y="124691"/>
            <a:ext cx="4464627" cy="748145"/>
          </a:xfrm>
        </p:spPr>
        <p:txBody>
          <a:bodyPr/>
          <a:lstStyle/>
          <a:p>
            <a:r>
              <a:rPr lang="en-US"/>
              <a:t>Rip Examp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4634" y="4216400"/>
            <a:ext cx="6159500" cy="2082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01378" y="978183"/>
            <a:ext cx="8011102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latin typeface="+mn-lt"/>
              </a:rPr>
              <a:t>assume</a:t>
            </a:r>
            <a:r>
              <a:rPr lang="en-US" sz="2800" dirty="0">
                <a:latin typeface="+mn-lt"/>
              </a:rPr>
              <a:t>: 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n-lt"/>
              </a:rPr>
              <a:t>link cost is “1” on all ho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n-lt"/>
              </a:rPr>
              <a:t>all updates occur simultaneousl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+mn-lt"/>
              </a:rPr>
              <a:t>initially each router only knows its directly connected interfaces --&gt; cost = 0</a:t>
            </a:r>
            <a:r>
              <a:rPr lang="en-US" sz="3200" b="1" dirty="0">
                <a:latin typeface="+mn-lt"/>
              </a:rPr>
              <a:t> </a:t>
            </a:r>
          </a:p>
        </p:txBody>
      </p:sp>
      <p:pic>
        <p:nvPicPr>
          <p:cNvPr id="6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67" y="862446"/>
            <a:ext cx="2667433" cy="155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21296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457200"/>
          </a:xfrm>
        </p:spPr>
        <p:txBody>
          <a:bodyPr/>
          <a:lstStyle/>
          <a:p>
            <a:r>
              <a:rPr lang="en-US" dirty="0"/>
              <a:t>After First Upd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899" y="1460500"/>
            <a:ext cx="7252315" cy="4635500"/>
          </a:xfrm>
          <a:prstGeom prst="rect">
            <a:avLst/>
          </a:prstGeom>
        </p:spPr>
      </p:pic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8927"/>
            <a:ext cx="4224337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6835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367" y="208683"/>
            <a:ext cx="7772400" cy="498764"/>
          </a:xfrm>
        </p:spPr>
        <p:txBody>
          <a:bodyPr/>
          <a:lstStyle/>
          <a:p>
            <a:r>
              <a:rPr lang="en-US" dirty="0"/>
              <a:t>After Second Upd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899" y="1460500"/>
            <a:ext cx="7252315" cy="4635500"/>
          </a:xfrm>
          <a:prstGeom prst="rect">
            <a:avLst/>
          </a:prstGeom>
        </p:spPr>
      </p:pic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67" y="862445"/>
            <a:ext cx="4932651" cy="1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2564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33845"/>
          </a:xfrm>
        </p:spPr>
        <p:txBody>
          <a:bodyPr/>
          <a:lstStyle/>
          <a:p>
            <a:r>
              <a:rPr lang="en-US" dirty="0"/>
              <a:t>After Third Upd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899" y="1333500"/>
            <a:ext cx="7447395" cy="5067300"/>
          </a:xfrm>
          <a:prstGeom prst="rect">
            <a:avLst/>
          </a:prstGeom>
        </p:spPr>
      </p:pic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67" y="862445"/>
            <a:ext cx="4932651" cy="18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8488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54627"/>
          </a:xfrm>
        </p:spPr>
        <p:txBody>
          <a:bodyPr/>
          <a:lstStyle/>
          <a:p>
            <a:r>
              <a:rPr lang="en-US" dirty="0"/>
              <a:t>Last Update for </a:t>
            </a:r>
            <a:r>
              <a:rPr lang="en-US" dirty="0">
                <a:solidFill>
                  <a:srgbClr val="FF0000"/>
                </a:solidFill>
              </a:rPr>
              <a:t>Convergenc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899" y="1333500"/>
            <a:ext cx="7447395" cy="5067300"/>
          </a:xfrm>
          <a:prstGeom prst="rect">
            <a:avLst/>
          </a:prstGeom>
        </p:spPr>
      </p:pic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67" y="862446"/>
            <a:ext cx="7156306" cy="176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757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6" y="1035050"/>
            <a:ext cx="5659786" cy="177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etwork-layer functions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5474" y="2001352"/>
            <a:ext cx="4184626" cy="1308577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defRPr/>
            </a:pPr>
            <a:r>
              <a:rPr lang="en-US" sz="2400" i="1" dirty="0">
                <a:solidFill>
                  <a:srgbClr val="000099"/>
                </a:solidFill>
                <a:latin typeface="Gill Sans MT" charset="0"/>
              </a:rPr>
              <a:t>forwarding:</a:t>
            </a:r>
            <a:r>
              <a:rPr lang="en-US" sz="2400" dirty="0">
                <a:latin typeface="Gill Sans MT" charset="0"/>
              </a:rPr>
              <a:t> move packets from router</a:t>
            </a:r>
            <a:r>
              <a:rPr lang="ja-JP" altLang="en-US" sz="2400" dirty="0">
                <a:latin typeface="Gill Sans MT" charset="0"/>
              </a:rPr>
              <a:t>’</a:t>
            </a:r>
            <a:r>
              <a:rPr lang="en-US" altLang="ja-JP" sz="2400" dirty="0">
                <a:latin typeface="Gill Sans MT" charset="0"/>
              </a:rPr>
              <a:t>s input to appropriate router output</a:t>
            </a:r>
          </a:p>
          <a:p>
            <a:pPr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45062" name="Rectangle 4"/>
          <p:cNvSpPr>
            <a:spLocks noChangeArrowheads="1"/>
          </p:cNvSpPr>
          <p:nvPr/>
        </p:nvSpPr>
        <p:spPr bwMode="auto">
          <a:xfrm>
            <a:off x="4904354" y="2211504"/>
            <a:ext cx="2888003" cy="69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ts val="6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3600" i="1" dirty="0">
                <a:solidFill>
                  <a:srgbClr val="000090"/>
                </a:solidFill>
                <a:latin typeface="Gill Sans MT" charset="0"/>
              </a:rPr>
              <a:t>data plane</a:t>
            </a:r>
          </a:p>
          <a:p>
            <a:pPr marL="342900" indent="-342900">
              <a:lnSpc>
                <a:spcPct val="85000"/>
              </a:lnSpc>
              <a:spcBef>
                <a:spcPts val="6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endParaRPr lang="en-US" sz="2800" dirty="0">
              <a:latin typeface="Gill Sans MT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800" dirty="0">
              <a:latin typeface="Gill Sans MT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941818" y="3342607"/>
            <a:ext cx="3293068" cy="814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5000"/>
              </a:lnSpc>
              <a:spcBef>
                <a:spcPts val="600"/>
              </a:spcBef>
              <a:buClr>
                <a:srgbClr val="000099"/>
              </a:buClr>
              <a:buSzPct val="100000"/>
              <a:defRPr/>
            </a:pPr>
            <a:r>
              <a:rPr lang="en-US" sz="3600" i="1" dirty="0">
                <a:solidFill>
                  <a:srgbClr val="000099"/>
                </a:solidFill>
                <a:latin typeface="Gill Sans MT" charset="0"/>
              </a:rPr>
              <a:t>control</a:t>
            </a:r>
            <a:r>
              <a:rPr lang="en-US" sz="3600" b="1" i="1" dirty="0">
                <a:solidFill>
                  <a:srgbClr val="000099"/>
                </a:solidFill>
                <a:latin typeface="Gill Sans MT" charset="0"/>
              </a:rPr>
              <a:t> </a:t>
            </a:r>
            <a:r>
              <a:rPr lang="en-US" sz="3600" i="1" dirty="0">
                <a:solidFill>
                  <a:srgbClr val="000099"/>
                </a:solidFill>
                <a:latin typeface="Gill Sans MT" charset="0"/>
              </a:rPr>
              <a:t>plane</a:t>
            </a:r>
            <a:endParaRPr lang="en-US" sz="3600" i="1" dirty="0">
              <a:latin typeface="Gill Sans MT" charset="0"/>
            </a:endParaRPr>
          </a:p>
          <a:p>
            <a:pPr marL="342900" indent="-342900">
              <a:lnSpc>
                <a:spcPct val="85000"/>
              </a:lnSpc>
              <a:spcBef>
                <a:spcPct val="7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800" dirty="0">
              <a:latin typeface="Gill Sans MT" charset="0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endParaRPr lang="en-US" sz="2800" dirty="0">
              <a:latin typeface="Gill Sans MT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6449" y="4426071"/>
            <a:ext cx="7725192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CC0000"/>
                </a:solidFill>
                <a:latin typeface="Gill Sans MT"/>
                <a:cs typeface="Gill Sans MT"/>
              </a:rPr>
              <a:t>Two approaches to structuring network control plane:</a:t>
            </a:r>
          </a:p>
          <a:p>
            <a:pPr marL="346075" indent="-346075">
              <a:buClr>
                <a:srgbClr val="000090"/>
              </a:buClr>
              <a:buFont typeface="Wingdings" charset="2"/>
              <a:buChar char="§"/>
            </a:pPr>
            <a:r>
              <a:rPr lang="en-US" sz="2400" dirty="0">
                <a:latin typeface="Gill Sans MT"/>
                <a:cs typeface="Gill Sans MT"/>
              </a:rPr>
              <a:t>per-router control (traditional)</a:t>
            </a:r>
          </a:p>
          <a:p>
            <a:pPr marL="346075" indent="-346075">
              <a:buClr>
                <a:srgbClr val="000090"/>
              </a:buClr>
              <a:buFont typeface="Wingdings" charset="2"/>
              <a:buChar char="§"/>
            </a:pPr>
            <a:r>
              <a:rPr lang="en-US" sz="2400" dirty="0">
                <a:latin typeface="Gill Sans MT"/>
                <a:cs typeface="Gill Sans MT"/>
              </a:rPr>
              <a:t>logically centralized control (software defined networking)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81672" y="1480083"/>
            <a:ext cx="5783102" cy="57900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spcBef>
                <a:spcPts val="600"/>
              </a:spcBef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Recall: two network-layer functions:</a:t>
            </a:r>
            <a:endParaRPr lang="en-US" dirty="0">
              <a:latin typeface="Gill Sans MT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623952" y="3135187"/>
            <a:ext cx="4184626" cy="132937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defRPr/>
            </a:pPr>
            <a:r>
              <a:rPr lang="en-US" sz="2400" i="1" dirty="0">
                <a:solidFill>
                  <a:srgbClr val="000099"/>
                </a:solidFill>
                <a:latin typeface="Gill Sans MT" charset="0"/>
              </a:rPr>
              <a:t>routing:</a:t>
            </a:r>
            <a:r>
              <a:rPr lang="en-US" sz="2400" dirty="0">
                <a:latin typeface="Gill Sans MT" charset="0"/>
              </a:rPr>
              <a:t> determine route taken by packets from source to destination</a:t>
            </a:r>
          </a:p>
          <a:p>
            <a:pPr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581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build="p"/>
      <p:bldP spid="45062" grpId="0"/>
      <p:bldP spid="2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C958E-78C5-4B42-8892-71C54022E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astic</a:t>
            </a:r>
            <a:r>
              <a:rPr lang="en-US" dirty="0"/>
              <a:t> Example of RIP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5DE3CC-DFEC-7E49-A1DC-28F48C2DB2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8BED0-299C-2143-BF12-1B200C528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-</a:t>
            </a:r>
            <a:fld id="{0DCF9BDD-CFA9-4940-A134-4E3EBF4AC9F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6" name="Picture 5" descr="A picture containing drawing&#10;&#10;Description automatically generated">
            <a:extLst>
              <a:ext uri="{FF2B5EF4-FFF2-40B4-BE49-F238E27FC236}">
                <a16:creationId xmlns:a16="http://schemas.microsoft.com/office/drawing/2014/main" id="{0937016B-59C2-F046-8681-15869506EF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019" y="1109377"/>
            <a:ext cx="4593861" cy="3456686"/>
          </a:xfrm>
          <a:prstGeom prst="rect">
            <a:avLst/>
          </a:prstGeom>
        </p:spPr>
      </p:pic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9B3FC7E6-6035-A040-9FAE-8A10C4F2F08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100000"/>
                    </a14:imgEffect>
                    <a14:imgEffect>
                      <a14:brightnessContrast contrast="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280" y="2919692"/>
            <a:ext cx="4855845" cy="2828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66063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409" y="207818"/>
            <a:ext cx="7772400" cy="602673"/>
          </a:xfrm>
        </p:spPr>
        <p:txBody>
          <a:bodyPr/>
          <a:lstStyle/>
          <a:p>
            <a:r>
              <a:rPr lang="en-US" dirty="0"/>
              <a:t>RIP Summary and dem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199"/>
            <a:ext cx="7772400" cy="374797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ow overhead – fully distributed … BUT……</a:t>
            </a:r>
          </a:p>
          <a:p>
            <a:r>
              <a:rPr lang="en-US" dirty="0"/>
              <a:t>slow convergence</a:t>
            </a:r>
          </a:p>
          <a:p>
            <a:r>
              <a:rPr lang="en-US" dirty="0"/>
              <a:t>limited to 15 hops (max path cos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infinity =16)</a:t>
            </a:r>
          </a:p>
          <a:p>
            <a:r>
              <a:rPr lang="en-US" dirty="0"/>
              <a:t>only uses local information from immediate neighbors for routing decisions - relies on propagation of information for global view of network – cycle formations</a:t>
            </a:r>
          </a:p>
          <a:p>
            <a:pPr marL="0" indent="0">
              <a:buNone/>
            </a:pPr>
            <a:r>
              <a:rPr lang="en-US" dirty="0"/>
              <a:t>……….</a:t>
            </a:r>
          </a:p>
          <a:p>
            <a:r>
              <a:rPr lang="en-US" dirty="0"/>
              <a:t>no longer used – Rest in Peace (RIP)</a:t>
            </a:r>
          </a:p>
        </p:txBody>
      </p:sp>
      <p:pic>
        <p:nvPicPr>
          <p:cNvPr id="4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09" y="909205"/>
            <a:ext cx="5861841" cy="13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5539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699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048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>
                <a:cs typeface="+mj-cs"/>
              </a:rPr>
              <a:t>OSPF (Open Shortest Path First)</a:t>
            </a:r>
          </a:p>
        </p:txBody>
      </p:sp>
      <p:sp>
        <p:nvSpPr>
          <p:cNvPr id="157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5105400"/>
          </a:xfrm>
        </p:spPr>
        <p:txBody>
          <a:bodyPr/>
          <a:lstStyle/>
          <a:p>
            <a:r>
              <a:rPr lang="en-US" sz="3200" dirty="0"/>
              <a:t>uses link-state algorithm </a:t>
            </a:r>
          </a:p>
          <a:p>
            <a:pPr lvl="1"/>
            <a:r>
              <a:rPr lang="en-US" sz="2800" dirty="0"/>
              <a:t>link state packet dissemination</a:t>
            </a:r>
          </a:p>
          <a:p>
            <a:pPr lvl="1"/>
            <a:r>
              <a:rPr lang="en-US" sz="2800" dirty="0"/>
              <a:t>topology map at each node</a:t>
            </a:r>
          </a:p>
          <a:p>
            <a:pPr lvl="1"/>
            <a:r>
              <a:rPr lang="en-US" sz="2800" dirty="0"/>
              <a:t>route computation using Dijkstra</a:t>
            </a:r>
            <a:r>
              <a:rPr lang="ja-JP" altLang="en-US" sz="2800" dirty="0"/>
              <a:t>’</a:t>
            </a:r>
            <a:r>
              <a:rPr lang="en-US" altLang="ja-JP" sz="2800" dirty="0"/>
              <a:t>s algorithm</a:t>
            </a:r>
          </a:p>
          <a:p>
            <a:r>
              <a:rPr lang="en-US" sz="3200" dirty="0"/>
              <a:t>router floods OSPF </a:t>
            </a:r>
            <a:r>
              <a:rPr lang="en-US" sz="3200" dirty="0">
                <a:solidFill>
                  <a:srgbClr val="C00000"/>
                </a:solidFill>
              </a:rPr>
              <a:t>link-state advertisements </a:t>
            </a:r>
            <a:r>
              <a:rPr lang="en-US" sz="3200" dirty="0"/>
              <a:t>to all other routers in </a:t>
            </a:r>
            <a:r>
              <a:rPr lang="en-US" sz="3200" i="1" dirty="0">
                <a:solidFill>
                  <a:srgbClr val="CC0000"/>
                </a:solidFill>
              </a:rPr>
              <a:t>entire</a:t>
            </a:r>
            <a:r>
              <a:rPr lang="en-US" sz="3200" dirty="0"/>
              <a:t> AS</a:t>
            </a:r>
          </a:p>
          <a:p>
            <a:pPr lvl="1"/>
            <a:r>
              <a:rPr lang="en-US" sz="2800" dirty="0"/>
              <a:t>carried in OSPF messages directly over IP (rather than TCP or UDP – protocol type 89</a:t>
            </a:r>
          </a:p>
          <a:p>
            <a:pPr lvl="1"/>
            <a:r>
              <a:rPr lang="en-US" sz="2800" dirty="0"/>
              <a:t>link state: for each attached link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886003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635999" y="6265333"/>
            <a:ext cx="372533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r"/>
            <a:fld id="{0A86C8A0-AAF6-CA4D-A253-1B9A21A311EF}" type="slidenum">
              <a:rPr lang="en-US" sz="1400" i="0">
                <a:solidFill>
                  <a:schemeClr val="tx1"/>
                </a:solidFill>
                <a:latin typeface="Times New Roman" charset="0"/>
              </a:rPr>
              <a:pPr algn="r"/>
              <a:t>33</a:t>
            </a:fld>
            <a:endParaRPr lang="en-US" sz="1400" i="0" dirty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37066" y="139659"/>
            <a:ext cx="7772400" cy="609600"/>
          </a:xfrm>
        </p:spPr>
        <p:txBody>
          <a:bodyPr/>
          <a:lstStyle/>
          <a:p>
            <a:r>
              <a:rPr lang="en-US" sz="3600" dirty="0"/>
              <a:t>OSPF: Basic princip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" y="846096"/>
            <a:ext cx="8747759" cy="5801359"/>
          </a:xfrm>
        </p:spPr>
        <p:txBody>
          <a:bodyPr/>
          <a:lstStyle/>
          <a:p>
            <a:r>
              <a:rPr lang="en-US" sz="2400" dirty="0">
                <a:ea typeface="+mn-ea"/>
              </a:rPr>
              <a:t>routers establish a relationship </a:t>
            </a:r>
            <a:r>
              <a:rPr lang="en-US" sz="2400" i="1" dirty="0">
                <a:solidFill>
                  <a:srgbClr val="C00000"/>
                </a:solidFill>
                <a:ea typeface="+mn-ea"/>
              </a:rPr>
              <a:t>(</a:t>
            </a:r>
            <a:r>
              <a:rPr lang="ja-JP" altLang="en-US" sz="2400" i="1" dirty="0">
                <a:solidFill>
                  <a:srgbClr val="C00000"/>
                </a:solidFill>
                <a:ea typeface="+mn-ea"/>
              </a:rPr>
              <a:t>“</a:t>
            </a:r>
            <a:r>
              <a:rPr lang="en-US" altLang="ja-JP" sz="2400" i="1" dirty="0">
                <a:solidFill>
                  <a:srgbClr val="C00000"/>
                </a:solidFill>
                <a:ea typeface="+mn-ea"/>
              </a:rPr>
              <a:t>adjacency</a:t>
            </a:r>
            <a:r>
              <a:rPr lang="ja-JP" altLang="en-US" sz="2400" i="1" dirty="0">
                <a:solidFill>
                  <a:srgbClr val="C00000"/>
                </a:solidFill>
                <a:ea typeface="+mn-ea"/>
              </a:rPr>
              <a:t>”</a:t>
            </a:r>
            <a:r>
              <a:rPr lang="en-US" altLang="ja-JP" sz="2400" i="1" dirty="0">
                <a:solidFill>
                  <a:srgbClr val="C00000"/>
                </a:solidFill>
                <a:ea typeface="+mn-ea"/>
              </a:rPr>
              <a:t>)</a:t>
            </a:r>
            <a:r>
              <a:rPr lang="en-US" altLang="ja-JP" sz="2400" dirty="0">
                <a:solidFill>
                  <a:srgbClr val="C00000"/>
                </a:solidFill>
                <a:ea typeface="+mn-ea"/>
              </a:rPr>
              <a:t> </a:t>
            </a:r>
            <a:r>
              <a:rPr lang="en-US" altLang="ja-JP" sz="2400" dirty="0">
                <a:ea typeface="+mn-ea"/>
              </a:rPr>
              <a:t>with neighbors </a:t>
            </a:r>
          </a:p>
          <a:p>
            <a:r>
              <a:rPr lang="en-US" sz="2400" dirty="0">
                <a:ea typeface="+mn-ea"/>
              </a:rPr>
              <a:t>each router generates </a:t>
            </a:r>
            <a:r>
              <a:rPr lang="en-US" sz="2400" i="1" dirty="0">
                <a:solidFill>
                  <a:srgbClr val="C00000"/>
                </a:solidFill>
                <a:ea typeface="+mn-ea"/>
              </a:rPr>
              <a:t>link state advertisements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 </a:t>
            </a:r>
            <a:r>
              <a:rPr lang="en-US" sz="2400" i="1" dirty="0">
                <a:solidFill>
                  <a:srgbClr val="C00000"/>
                </a:solidFill>
                <a:ea typeface="+mn-ea"/>
              </a:rPr>
              <a:t>(LSAs) </a:t>
            </a:r>
            <a:r>
              <a:rPr lang="en-US" sz="2400" dirty="0">
                <a:ea typeface="+mn-ea"/>
              </a:rPr>
              <a:t>which are distributed to all “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adjacent</a:t>
            </a:r>
            <a:r>
              <a:rPr lang="en-US" sz="2400" dirty="0">
                <a:ea typeface="+mn-ea"/>
              </a:rPr>
              <a:t>” routers (after routers have established adjacencies).</a:t>
            </a:r>
          </a:p>
          <a:p>
            <a:pPr lvl="2">
              <a:buFontTx/>
              <a:buNone/>
            </a:pPr>
            <a:r>
              <a:rPr lang="en-US" sz="2400" dirty="0">
                <a:latin typeface="+mn-lt"/>
                <a:ea typeface="+mn-ea"/>
              </a:rPr>
              <a:t>LSA = (link id, state of the link, cost, neighbors of the link)</a:t>
            </a:r>
          </a:p>
          <a:p>
            <a:r>
              <a:rPr lang="en-US" sz="2400" dirty="0">
                <a:ea typeface="+mn-ea"/>
              </a:rPr>
              <a:t>each router maintains a database - </a:t>
            </a:r>
            <a:r>
              <a:rPr lang="en-US" sz="2400" i="1" dirty="0">
                <a:solidFill>
                  <a:srgbClr val="C00000"/>
                </a:solidFill>
              </a:rPr>
              <a:t>topological database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or </a:t>
            </a:r>
            <a:r>
              <a:rPr lang="en-US" sz="2400" i="1" dirty="0">
                <a:solidFill>
                  <a:srgbClr val="C00000"/>
                </a:solidFill>
              </a:rPr>
              <a:t>link state database</a:t>
            </a:r>
            <a:r>
              <a:rPr lang="en-US" sz="2400" dirty="0"/>
              <a:t> </a:t>
            </a:r>
            <a:r>
              <a:rPr lang="en-US" sz="2400" dirty="0">
                <a:ea typeface="+mn-ea"/>
              </a:rPr>
              <a:t>(LSDB). </a:t>
            </a:r>
          </a:p>
          <a:p>
            <a:r>
              <a:rPr lang="en-US" sz="2400" dirty="0">
                <a:ea typeface="+mn-ea"/>
              </a:rPr>
              <a:t>LSDB consists of all received LSAs with a corresponding 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seq#</a:t>
            </a:r>
            <a:r>
              <a:rPr lang="en-US" sz="2400" dirty="0">
                <a:ea typeface="+mn-ea"/>
              </a:rPr>
              <a:t> (used to verify age of update), which describe the 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current</a:t>
            </a:r>
            <a:r>
              <a:rPr lang="en-US" sz="2400" dirty="0">
                <a:ea typeface="+mn-ea"/>
              </a:rPr>
              <a:t> network topology as a graph with weighted edges</a:t>
            </a:r>
          </a:p>
          <a:p>
            <a:r>
              <a:rPr lang="en-US" sz="2400" dirty="0">
                <a:ea typeface="+mn-ea"/>
              </a:rPr>
              <a:t>each router uses its link state database to run a shortest path algorithm (</a:t>
            </a:r>
            <a:r>
              <a:rPr lang="en-US" sz="2400" dirty="0" err="1">
                <a:solidFill>
                  <a:srgbClr val="C00000"/>
                </a:solidFill>
                <a:ea typeface="+mn-ea"/>
              </a:rPr>
              <a:t>Dijikstra’</a:t>
            </a:r>
            <a:r>
              <a:rPr lang="en-US" altLang="ja-JP" sz="2400" dirty="0" err="1">
                <a:solidFill>
                  <a:srgbClr val="C00000"/>
                </a:solidFill>
                <a:ea typeface="+mn-ea"/>
              </a:rPr>
              <a:t>s</a:t>
            </a:r>
            <a:r>
              <a:rPr lang="en-US" altLang="ja-JP" sz="2400" dirty="0">
                <a:solidFill>
                  <a:srgbClr val="C00000"/>
                </a:solidFill>
                <a:ea typeface="+mn-ea"/>
              </a:rPr>
              <a:t> algorithm</a:t>
            </a:r>
            <a:r>
              <a:rPr lang="en-US" altLang="ja-JP" sz="2400" dirty="0">
                <a:ea typeface="+mn-ea"/>
              </a:rPr>
              <a:t>) to find the shortest path to each router</a:t>
            </a:r>
            <a:endParaRPr lang="en-US" sz="2400" dirty="0">
              <a:ea typeface="+mn-ea"/>
            </a:endParaRPr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7EC52E1D-3FAE-8145-B88D-91676E34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494030" y="6288815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pic>
        <p:nvPicPr>
          <p:cNvPr id="6" name="Picture 2" descr="underline_base">
            <a:extLst>
              <a:ext uri="{FF2B5EF4-FFF2-40B4-BE49-F238E27FC236}">
                <a16:creationId xmlns:a16="http://schemas.microsoft.com/office/drawing/2014/main" id="{FBA95A54-967E-0347-A740-0839999ECAA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80" y="652421"/>
            <a:ext cx="4224337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95657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500532" y="6400800"/>
            <a:ext cx="643467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r"/>
            <a:r>
              <a:rPr lang="en-US" sz="1400" i="0" dirty="0">
                <a:solidFill>
                  <a:schemeClr val="tx1"/>
                </a:solidFill>
                <a:latin typeface="Times New Roman" charset="0"/>
              </a:rPr>
              <a:t>5-</a:t>
            </a:r>
            <a:fld id="{2FF72234-19EE-6F48-883D-CBE5DB678974}" type="slidenum">
              <a:rPr lang="en-US" sz="1400" i="0" smtClean="0">
                <a:solidFill>
                  <a:schemeClr val="tx1"/>
                </a:solidFill>
                <a:latin typeface="Times New Roman" charset="0"/>
              </a:rPr>
              <a:pPr algn="r"/>
              <a:t>34</a:t>
            </a:fld>
            <a:endParaRPr lang="en-US" sz="1400" i="0" dirty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203200"/>
            <a:ext cx="8686800" cy="508000"/>
          </a:xfrm>
        </p:spPr>
        <p:txBody>
          <a:bodyPr/>
          <a:lstStyle/>
          <a:p>
            <a:r>
              <a:rPr lang="en-US" sz="3600" dirty="0"/>
              <a:t>Operation of a Link State Routing protocol</a:t>
            </a:r>
          </a:p>
        </p:txBody>
      </p:sp>
      <p:sp>
        <p:nvSpPr>
          <p:cNvPr id="23555" name="Line 4"/>
          <p:cNvSpPr>
            <a:spLocks noChangeShapeType="1"/>
          </p:cNvSpPr>
          <p:nvPr/>
        </p:nvSpPr>
        <p:spPr bwMode="auto">
          <a:xfrm>
            <a:off x="1752600" y="35814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556" name="Text Box 6"/>
          <p:cNvSpPr txBox="1">
            <a:spLocks noChangeArrowheads="1"/>
          </p:cNvSpPr>
          <p:nvPr/>
        </p:nvSpPr>
        <p:spPr bwMode="auto">
          <a:xfrm>
            <a:off x="1143000" y="2514600"/>
            <a:ext cx="1457325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buFontTx/>
              <a:buNone/>
            </a:pPr>
            <a:r>
              <a:rPr lang="en-US" i="0" dirty="0">
                <a:latin typeface="Arial" charset="0"/>
              </a:rPr>
              <a:t>Received</a:t>
            </a:r>
            <a:br>
              <a:rPr lang="en-US" i="0" dirty="0">
                <a:latin typeface="Arial" charset="0"/>
              </a:rPr>
            </a:br>
            <a:r>
              <a:rPr lang="en-US" i="0" dirty="0">
                <a:latin typeface="Arial" charset="0"/>
              </a:rPr>
              <a:t>LSAs</a:t>
            </a:r>
            <a:endParaRPr lang="en-US" dirty="0"/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6553200" y="2743200"/>
            <a:ext cx="2325688" cy="1639888"/>
          </a:xfrm>
          <a:prstGeom prst="rect">
            <a:avLst/>
          </a:prstGeom>
          <a:solidFill>
            <a:srgbClr val="FF66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Tx/>
              <a:buNone/>
            </a:pPr>
            <a:r>
              <a:rPr lang="en-US" i="0" dirty="0">
                <a:latin typeface="Arial" charset="0"/>
              </a:rPr>
              <a:t>IP Routing </a:t>
            </a:r>
            <a:br>
              <a:rPr lang="en-US" i="0" dirty="0">
                <a:latin typeface="Arial" charset="0"/>
              </a:rPr>
            </a:br>
            <a:r>
              <a:rPr lang="en-US" i="0" dirty="0">
                <a:latin typeface="Arial" charset="0"/>
              </a:rPr>
              <a:t>Table</a:t>
            </a:r>
            <a:endParaRPr lang="en-US" dirty="0"/>
          </a:p>
        </p:txBody>
      </p:sp>
      <p:sp>
        <p:nvSpPr>
          <p:cNvPr id="23558" name="Line 8"/>
          <p:cNvSpPr>
            <a:spLocks noChangeShapeType="1"/>
          </p:cNvSpPr>
          <p:nvPr/>
        </p:nvSpPr>
        <p:spPr bwMode="auto">
          <a:xfrm>
            <a:off x="4648200" y="3581400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559" name="Text Box 9"/>
          <p:cNvSpPr txBox="1">
            <a:spLocks noChangeArrowheads="1"/>
          </p:cNvSpPr>
          <p:nvPr/>
        </p:nvSpPr>
        <p:spPr bwMode="auto">
          <a:xfrm>
            <a:off x="4800600" y="2514600"/>
            <a:ext cx="1473200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buFontTx/>
              <a:buNone/>
            </a:pPr>
            <a:r>
              <a:rPr lang="en-US" i="0" dirty="0" err="1">
                <a:latin typeface="Arial" charset="0"/>
              </a:rPr>
              <a:t>Dijkstra</a:t>
            </a:r>
            <a:r>
              <a:rPr lang="ja-JP" altLang="en-US" i="0" dirty="0">
                <a:latin typeface="Arial" charset="0"/>
              </a:rPr>
              <a:t>’</a:t>
            </a:r>
            <a:r>
              <a:rPr lang="en-US" altLang="ja-JP" i="0" dirty="0">
                <a:latin typeface="Arial" charset="0"/>
              </a:rPr>
              <a:t>s</a:t>
            </a:r>
          </a:p>
          <a:p>
            <a:pPr algn="ctr">
              <a:buFontTx/>
              <a:buNone/>
            </a:pPr>
            <a:r>
              <a:rPr lang="en-US" i="0" dirty="0">
                <a:latin typeface="Arial" charset="0"/>
              </a:rPr>
              <a:t>Algorithm</a:t>
            </a:r>
            <a:endParaRPr lang="en-US" dirty="0"/>
          </a:p>
        </p:txBody>
      </p:sp>
      <p:sp>
        <p:nvSpPr>
          <p:cNvPr id="23560" name="Line 10"/>
          <p:cNvSpPr>
            <a:spLocks noChangeShapeType="1"/>
          </p:cNvSpPr>
          <p:nvPr/>
        </p:nvSpPr>
        <p:spPr bwMode="auto">
          <a:xfrm>
            <a:off x="41148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561" name="Line 11"/>
          <p:cNvSpPr>
            <a:spLocks noChangeShapeType="1"/>
          </p:cNvSpPr>
          <p:nvPr/>
        </p:nvSpPr>
        <p:spPr bwMode="auto">
          <a:xfrm flipH="1">
            <a:off x="24384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562" name="AutoShape 3"/>
          <p:cNvSpPr>
            <a:spLocks noChangeArrowheads="1"/>
          </p:cNvSpPr>
          <p:nvPr/>
        </p:nvSpPr>
        <p:spPr bwMode="auto">
          <a:xfrm>
            <a:off x="2987675" y="3006725"/>
            <a:ext cx="1660525" cy="10731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Link State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Database</a:t>
            </a:r>
          </a:p>
        </p:txBody>
      </p:sp>
      <p:sp>
        <p:nvSpPr>
          <p:cNvPr id="23563" name="Line 12"/>
          <p:cNvSpPr>
            <a:spLocks noChangeShapeType="1"/>
          </p:cNvSpPr>
          <p:nvPr/>
        </p:nvSpPr>
        <p:spPr bwMode="auto">
          <a:xfrm flipH="1">
            <a:off x="3810000" y="40386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2538413" y="5029200"/>
            <a:ext cx="2624137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LSAs are flooded 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to other interfaces</a:t>
            </a:r>
            <a:endParaRPr lang="en-US"/>
          </a:p>
        </p:txBody>
      </p: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1F7962CB-8E2D-4F4D-9370-7B0D863FE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460162" y="6407348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pic>
        <p:nvPicPr>
          <p:cNvPr id="15" name="Picture 2" descr="underline_base">
            <a:extLst>
              <a:ext uri="{FF2B5EF4-FFF2-40B4-BE49-F238E27FC236}">
                <a16:creationId xmlns:a16="http://schemas.microsoft.com/office/drawing/2014/main" id="{63634F17-6C05-DA47-82C9-98EA2841A9B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795" y="737657"/>
            <a:ext cx="7983537" cy="210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10073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A26E900-CEE9-9A4C-8EC5-0D96C89968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719667"/>
          </a:xfrm>
        </p:spPr>
        <p:txBody>
          <a:bodyPr/>
          <a:lstStyle/>
          <a:p>
            <a:r>
              <a:rPr lang="en-US" dirty="0"/>
              <a:t>LSA updat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7E9C8ED-5B17-D844-AC9E-00587459D0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0933" y="1219200"/>
            <a:ext cx="8669867" cy="5222240"/>
          </a:xfrm>
        </p:spPr>
        <p:txBody>
          <a:bodyPr/>
          <a:lstStyle/>
          <a:p>
            <a:r>
              <a:rPr lang="en-US" dirty="0"/>
              <a:t>link-state routing protocols generate routing updates </a:t>
            </a:r>
            <a:r>
              <a:rPr lang="en-US" dirty="0">
                <a:solidFill>
                  <a:srgbClr val="C00000"/>
                </a:solidFill>
              </a:rPr>
              <a:t>only</a:t>
            </a:r>
            <a:r>
              <a:rPr lang="en-US" dirty="0"/>
              <a:t> when a </a:t>
            </a:r>
            <a:r>
              <a:rPr lang="en-US" dirty="0">
                <a:solidFill>
                  <a:srgbClr val="C00000"/>
                </a:solidFill>
              </a:rPr>
              <a:t>change</a:t>
            </a:r>
            <a:r>
              <a:rPr lang="en-US" dirty="0"/>
              <a:t> occurs in the network topology</a:t>
            </a:r>
          </a:p>
          <a:p>
            <a:r>
              <a:rPr lang="en-US" dirty="0"/>
              <a:t>when a </a:t>
            </a:r>
            <a:r>
              <a:rPr lang="en-US" dirty="0">
                <a:solidFill>
                  <a:srgbClr val="C00000"/>
                </a:solidFill>
              </a:rPr>
              <a:t>link changes state</a:t>
            </a:r>
            <a:r>
              <a:rPr lang="en-US" dirty="0"/>
              <a:t>, the device that detected the change creates a </a:t>
            </a:r>
            <a:r>
              <a:rPr lang="en-US" dirty="0">
                <a:solidFill>
                  <a:srgbClr val="C00000"/>
                </a:solidFill>
              </a:rPr>
              <a:t>link-state advertisement </a:t>
            </a:r>
            <a:r>
              <a:rPr lang="en-US" dirty="0"/>
              <a:t>(LSA) concerning that link and sends it to </a:t>
            </a:r>
            <a:r>
              <a:rPr lang="en-US" dirty="0">
                <a:solidFill>
                  <a:srgbClr val="C00000"/>
                </a:solidFill>
              </a:rPr>
              <a:t>all neighboring devices</a:t>
            </a:r>
            <a:r>
              <a:rPr lang="en-US" dirty="0"/>
              <a:t> using a special </a:t>
            </a:r>
            <a:r>
              <a:rPr lang="en-US" dirty="0">
                <a:solidFill>
                  <a:srgbClr val="C00000"/>
                </a:solidFill>
              </a:rPr>
              <a:t>multicast</a:t>
            </a:r>
            <a:r>
              <a:rPr lang="en-US" dirty="0"/>
              <a:t> address</a:t>
            </a:r>
          </a:p>
          <a:p>
            <a:r>
              <a:rPr lang="en-US" dirty="0"/>
              <a:t>each routing device reads the LSA</a:t>
            </a:r>
          </a:p>
          <a:p>
            <a:pPr lvl="1"/>
            <a:r>
              <a:rPr lang="en-US" sz="2800" dirty="0"/>
              <a:t>the LSA has a </a:t>
            </a:r>
            <a:r>
              <a:rPr lang="en-US" sz="2800" dirty="0">
                <a:solidFill>
                  <a:srgbClr val="C00000"/>
                </a:solidFill>
              </a:rPr>
              <a:t>sequence number </a:t>
            </a:r>
            <a:r>
              <a:rPr lang="en-US" sz="2800" dirty="0"/>
              <a:t>that allows the router to check to see if it has already seen that update (all link info is stored with a seq#)</a:t>
            </a:r>
          </a:p>
          <a:p>
            <a:pPr lvl="1"/>
            <a:r>
              <a:rPr lang="en-US" sz="2800" dirty="0"/>
              <a:t>if </a:t>
            </a:r>
            <a:r>
              <a:rPr lang="en-US" sz="2800" dirty="0">
                <a:solidFill>
                  <a:srgbClr val="C00000"/>
                </a:solidFill>
              </a:rPr>
              <a:t>old</a:t>
            </a:r>
            <a:r>
              <a:rPr lang="en-US" sz="2800" dirty="0"/>
              <a:t>, it is </a:t>
            </a:r>
            <a:r>
              <a:rPr lang="en-US" sz="2800" dirty="0">
                <a:solidFill>
                  <a:srgbClr val="C00000"/>
                </a:solidFill>
              </a:rPr>
              <a:t>discarded</a:t>
            </a:r>
            <a:r>
              <a:rPr lang="en-US" sz="2800" dirty="0"/>
              <a:t>, if </a:t>
            </a:r>
            <a:r>
              <a:rPr lang="en-US" sz="2800" dirty="0">
                <a:solidFill>
                  <a:srgbClr val="C00000"/>
                </a:solidFill>
              </a:rPr>
              <a:t>new</a:t>
            </a:r>
            <a:r>
              <a:rPr lang="en-US" sz="2800" dirty="0"/>
              <a:t>, LSDB info </a:t>
            </a:r>
            <a:r>
              <a:rPr lang="en-US" sz="2800" dirty="0">
                <a:solidFill>
                  <a:srgbClr val="C00000"/>
                </a:solidFill>
              </a:rPr>
              <a:t>updated</a:t>
            </a:r>
            <a:r>
              <a:rPr lang="en-US" sz="2800" dirty="0"/>
              <a:t> and LSA “flooded” to neighbors (controlled flooding - not sent in direction LSA was received from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9D324F-2E02-DA45-8C30-869C1F878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/>
              <a:t>5-</a:t>
            </a:r>
            <a:fld id="{0DCF9BDD-CFA9-4940-A134-4E3EBF4AC9F4}" type="slidenum">
              <a:rPr lang="en-US" sz="1400" smtClean="0"/>
              <a:pPr>
                <a:defRPr/>
              </a:pPr>
              <a:t>35</a:t>
            </a:fld>
            <a:endParaRPr lang="en-US" sz="1400" dirty="0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E6117293-8F89-C840-AAD1-47D05A0EF2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223095" y="6458148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pic>
        <p:nvPicPr>
          <p:cNvPr id="8" name="Picture 2" descr="underline_base">
            <a:extLst>
              <a:ext uri="{FF2B5EF4-FFF2-40B4-BE49-F238E27FC236}">
                <a16:creationId xmlns:a16="http://schemas.microsoft.com/office/drawing/2014/main" id="{757DAE36-1101-CD4A-8C4B-50D88F7A4DF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96" y="906992"/>
            <a:ext cx="3072872" cy="193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59871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443F4-63F8-9645-B381-7D534290F7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9400" y="143934"/>
            <a:ext cx="7772400" cy="668867"/>
          </a:xfrm>
        </p:spPr>
        <p:txBody>
          <a:bodyPr/>
          <a:lstStyle/>
          <a:p>
            <a:r>
              <a:rPr lang="en-US" dirty="0"/>
              <a:t>Flow Char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FEC204-B744-0D4A-817D-516DB970F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67725" y="6462713"/>
            <a:ext cx="676275" cy="276225"/>
          </a:xfrm>
        </p:spPr>
        <p:txBody>
          <a:bodyPr/>
          <a:lstStyle/>
          <a:p>
            <a:pPr>
              <a:defRPr/>
            </a:pPr>
            <a:r>
              <a:rPr lang="en-US" sz="1600" dirty="0"/>
              <a:t>5-</a:t>
            </a:r>
            <a:fld id="{D498B073-F070-8F40-A264-45FE158B6770}" type="slidenum">
              <a:rPr lang="en-US" sz="1600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6" name="Picture 5" descr="Screen Shot 2016-01-18 at 11.08.49 PM.png">
            <a:extLst>
              <a:ext uri="{FF2B5EF4-FFF2-40B4-BE49-F238E27FC236}">
                <a16:creationId xmlns:a16="http://schemas.microsoft.com/office/drawing/2014/main" id="{8183A088-7083-BC4A-8183-D405A99E59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914400"/>
            <a:ext cx="7086600" cy="5691842"/>
          </a:xfrm>
          <a:prstGeom prst="rect">
            <a:avLst/>
          </a:prstGeom>
        </p:spPr>
      </p:pic>
      <p:pic>
        <p:nvPicPr>
          <p:cNvPr id="7" name="Picture 2" descr="underline_base">
            <a:extLst>
              <a:ext uri="{FF2B5EF4-FFF2-40B4-BE49-F238E27FC236}">
                <a16:creationId xmlns:a16="http://schemas.microsoft.com/office/drawing/2014/main" id="{51E12710-8332-6944-93E5-CAA1487B173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796" y="805392"/>
            <a:ext cx="2666471" cy="176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65A11E32-B4FF-8749-82D2-1A83704443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324695" y="6475082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0074978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3C71F-8199-8648-B9FC-600B08FB83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482600"/>
          </a:xfrm>
        </p:spPr>
        <p:txBody>
          <a:bodyPr/>
          <a:lstStyle/>
          <a:p>
            <a:r>
              <a:rPr lang="en-US" dirty="0"/>
              <a:t>OSPF Link State Pack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76EC9D-AD4C-3B4D-B092-601C67C7B2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6467" y="1007533"/>
            <a:ext cx="8441266" cy="55626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There are </a:t>
            </a:r>
            <a:r>
              <a:rPr lang="en-US" sz="2400" dirty="0">
                <a:solidFill>
                  <a:srgbClr val="C00000"/>
                </a:solidFill>
              </a:rPr>
              <a:t>five</a:t>
            </a:r>
            <a:r>
              <a:rPr lang="en-US" sz="2400" dirty="0"/>
              <a:t> types of Link-State Packets (LSPs)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</a:rPr>
              <a:t>hello</a:t>
            </a:r>
            <a:r>
              <a:rPr lang="en-US" sz="2400" dirty="0"/>
              <a:t>: are used to establish and maintain adjacency with other OSPF routers. They are also used to elect the Designated Router (DR) and </a:t>
            </a:r>
            <a:r>
              <a:rPr lang="en-US" sz="2400" dirty="0" err="1"/>
              <a:t>BackupDesignated</a:t>
            </a:r>
            <a:r>
              <a:rPr lang="en-US" sz="2400" dirty="0"/>
              <a:t> Router (BDR) on multi-access network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rgbClr val="C00000"/>
                </a:solidFill>
              </a:rPr>
              <a:t>database description (DBD or DD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  <a:r>
              <a:rPr lang="en-US" sz="2400" dirty="0"/>
              <a:t>: contains an </a:t>
            </a:r>
            <a:r>
              <a:rPr lang="en-US" sz="2400" dirty="0">
                <a:solidFill>
                  <a:srgbClr val="C00000"/>
                </a:solidFill>
              </a:rPr>
              <a:t>abbreviated lis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(links and seq#) of the sending router’s LSDB and is used by receiving routers to check against their local LSDB to make sure it has the latest information (seq# indicates age of info).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400" dirty="0">
                <a:solidFill>
                  <a:srgbClr val="C00000"/>
                </a:solidFill>
              </a:rPr>
              <a:t>link-state request (LSR)</a:t>
            </a:r>
            <a:r>
              <a:rPr lang="en-US" sz="2400" dirty="0"/>
              <a:t>: used by routers to </a:t>
            </a:r>
            <a:r>
              <a:rPr lang="en-US" sz="2400" dirty="0">
                <a:solidFill>
                  <a:srgbClr val="C00000"/>
                </a:solidFill>
              </a:rPr>
              <a:t>request</a:t>
            </a:r>
            <a:r>
              <a:rPr lang="en-US" sz="2400" dirty="0"/>
              <a:t> more information about any entry in the DBD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400" dirty="0">
                <a:solidFill>
                  <a:srgbClr val="C00000"/>
                </a:solidFill>
              </a:rPr>
              <a:t>link-state update (LSU)</a:t>
            </a:r>
            <a:r>
              <a:rPr lang="en-US" sz="2400" dirty="0"/>
              <a:t>: used to </a:t>
            </a:r>
            <a:r>
              <a:rPr lang="en-US" sz="2400" dirty="0">
                <a:solidFill>
                  <a:srgbClr val="C00000"/>
                </a:solidFill>
              </a:rPr>
              <a:t>reply</a:t>
            </a:r>
            <a:r>
              <a:rPr lang="en-US" sz="2400" dirty="0"/>
              <a:t> to LSRs as well as to announce new information (updates). LSUs can contain 7 different types of Link-State Advertisements (</a:t>
            </a:r>
            <a:r>
              <a:rPr lang="en-US" sz="2400" dirty="0">
                <a:solidFill>
                  <a:srgbClr val="C00000"/>
                </a:solidFill>
              </a:rPr>
              <a:t>LSAs</a:t>
            </a:r>
            <a:r>
              <a:rPr lang="en-US" sz="2400" dirty="0"/>
              <a:t>)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400" dirty="0">
                <a:solidFill>
                  <a:srgbClr val="C00000"/>
                </a:solidFill>
              </a:rPr>
              <a:t>link-state acknowledgement (</a:t>
            </a:r>
            <a:r>
              <a:rPr lang="en-US" sz="2400" dirty="0" err="1">
                <a:solidFill>
                  <a:srgbClr val="C00000"/>
                </a:solidFill>
              </a:rPr>
              <a:t>LSAc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  <a:r>
              <a:rPr lang="en-US" sz="2400" dirty="0"/>
              <a:t>: sent to </a:t>
            </a:r>
            <a:r>
              <a:rPr lang="en-US" sz="2400" dirty="0">
                <a:solidFill>
                  <a:srgbClr val="C00000"/>
                </a:solidFill>
              </a:rPr>
              <a:t>confirm</a:t>
            </a:r>
            <a:r>
              <a:rPr lang="en-US" sz="2400" dirty="0"/>
              <a:t> receipt of an LSU message (note OSPF does not use TCP)</a:t>
            </a:r>
          </a:p>
          <a:p>
            <a:pPr marL="514350" indent="-514350">
              <a:buFont typeface="+mj-lt"/>
              <a:buAutoNum type="arabicPeriod"/>
            </a:pPr>
            <a:endParaRPr lang="en-US" sz="2400" dirty="0"/>
          </a:p>
          <a:p>
            <a:pPr marL="514350" indent="-514350">
              <a:buFont typeface="+mj-lt"/>
              <a:buAutoNum type="arabicPeriod"/>
            </a:pPr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0E664C-4037-454D-A405-083BAF122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/>
              <a:t>5-</a:t>
            </a:r>
            <a:fld id="{D498B073-F070-8F40-A264-45FE158B6770}" type="slidenum">
              <a:rPr lang="en-US" sz="1400" smtClean="0"/>
              <a:pPr>
                <a:defRPr/>
              </a:pPr>
              <a:t>37</a:t>
            </a:fld>
            <a:endParaRPr lang="en-US" sz="1400" dirty="0"/>
          </a:p>
        </p:txBody>
      </p:sp>
      <p:pic>
        <p:nvPicPr>
          <p:cNvPr id="6" name="Picture 2" descr="underline_base">
            <a:extLst>
              <a:ext uri="{FF2B5EF4-FFF2-40B4-BE49-F238E27FC236}">
                <a16:creationId xmlns:a16="http://schemas.microsoft.com/office/drawing/2014/main" id="{D2A8D874-71AC-2A42-ACC2-0FEDADA7E6A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771526"/>
            <a:ext cx="5511270" cy="159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601AE4B0-5103-6440-B949-6F3E8DDB3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240028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34069249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4EF00D-28CC-A84B-B6FF-2E791B2B2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1667" y="143933"/>
            <a:ext cx="7772400" cy="702734"/>
          </a:xfrm>
        </p:spPr>
        <p:txBody>
          <a:bodyPr/>
          <a:lstStyle/>
          <a:p>
            <a:r>
              <a:rPr lang="en-US" dirty="0"/>
              <a:t>OSPF Packet Forma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7639DD-D946-AC43-A244-99EAFD16A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/>
              <a:t>5-</a:t>
            </a:r>
            <a:fld id="{D498B073-F070-8F40-A264-45FE158B6770}" type="slidenum">
              <a:rPr lang="en-US" sz="1400" smtClean="0"/>
              <a:pPr>
                <a:defRPr/>
              </a:pPr>
              <a:t>38</a:t>
            </a:fld>
            <a:endParaRPr lang="en-US" sz="14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2F2D567-999D-D740-8BF5-1949BA6D315D}"/>
              </a:ext>
            </a:extLst>
          </p:cNvPr>
          <p:cNvGrpSpPr/>
          <p:nvPr/>
        </p:nvGrpSpPr>
        <p:grpSpPr>
          <a:xfrm>
            <a:off x="406400" y="1236133"/>
            <a:ext cx="8229600" cy="5554750"/>
            <a:chOff x="914400" y="1219200"/>
            <a:chExt cx="8229600" cy="5554750"/>
          </a:xfrm>
        </p:grpSpPr>
        <p:graphicFrame>
          <p:nvGraphicFramePr>
            <p:cNvPr id="7" name="Object 2">
              <a:extLst>
                <a:ext uri="{FF2B5EF4-FFF2-40B4-BE49-F238E27FC236}">
                  <a16:creationId xmlns:a16="http://schemas.microsoft.com/office/drawing/2014/main" id="{9142EFCB-1BB6-784A-A6C4-FAE3BF3462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00200" y="1219200"/>
            <a:ext cx="7543800" cy="4610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0" name="VISIO" r:id="rId3" imgW="10415016" imgH="5929884" progId="Visio.Drawing.4">
                    <p:embed/>
                  </p:oleObj>
                </mc:Choice>
                <mc:Fallback>
                  <p:oleObj name="VISIO" r:id="rId3" imgW="10415016" imgH="5929884" progId="Visio.Drawing.4">
                    <p:embed/>
                    <p:pic>
                      <p:nvPicPr>
                        <p:cNvPr id="7" name="Object 2">
                          <a:extLst>
                            <a:ext uri="{FF2B5EF4-FFF2-40B4-BE49-F238E27FC236}">
                              <a16:creationId xmlns:a16="http://schemas.microsoft.com/office/drawing/2014/main" id="{9142EFCB-1BB6-784A-A6C4-FAE3BF3462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200" y="1219200"/>
                          <a:ext cx="7543800" cy="461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13">
              <a:extLst>
                <a:ext uri="{FF2B5EF4-FFF2-40B4-BE49-F238E27FC236}">
                  <a16:creationId xmlns:a16="http://schemas.microsoft.com/office/drawing/2014/main" id="{20571DC0-56D9-974D-AF80-0F7FE0D2A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573621"/>
              <a:ext cx="7039429" cy="1200329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>
                <a:buFontTx/>
                <a:buNone/>
              </a:pPr>
              <a:r>
                <a:rPr lang="en-US" sz="1800" i="0" dirty="0">
                  <a:solidFill>
                    <a:srgbClr val="FF0000"/>
                  </a:solidFill>
                  <a:latin typeface="Arial" charset="0"/>
                </a:rPr>
                <a:t>Destination IP:</a:t>
              </a:r>
              <a:r>
                <a:rPr lang="en-US" sz="1800" i="0" dirty="0">
                  <a:latin typeface="Arial" charset="0"/>
                </a:rPr>
                <a:t> neighbor</a:t>
              </a:r>
              <a:r>
                <a:rPr lang="ja-JP" altLang="en-US" sz="1800" i="0" dirty="0">
                  <a:latin typeface="Arial" charset="0"/>
                </a:rPr>
                <a:t>’</a:t>
              </a:r>
              <a:r>
                <a:rPr lang="en-US" altLang="ja-JP" sz="1800" i="0" dirty="0">
                  <a:latin typeface="Arial" charset="0"/>
                </a:rPr>
                <a:t>s IP address or multicast address for a broadcast environment:</a:t>
              </a:r>
            </a:p>
            <a:p>
              <a:pPr>
                <a:buFontTx/>
                <a:buNone/>
              </a:pPr>
              <a:r>
                <a:rPr lang="en-US" altLang="ja-JP" sz="1800" i="0" dirty="0">
                  <a:latin typeface="Arial" charset="0"/>
                </a:rPr>
                <a:t>224.0.0.5 (</a:t>
              </a:r>
              <a:r>
                <a:rPr lang="en-US" altLang="ja-JP" sz="1800" i="0" dirty="0" err="1">
                  <a:latin typeface="Arial" charset="0"/>
                </a:rPr>
                <a:t>ALLSPFRouters</a:t>
              </a:r>
              <a:r>
                <a:rPr lang="en-US" altLang="ja-JP" sz="1800" i="0" dirty="0">
                  <a:latin typeface="Arial" charset="0"/>
                </a:rPr>
                <a:t>) or 224.0.0.6 (</a:t>
              </a:r>
              <a:r>
                <a:rPr lang="en-US" altLang="ja-JP" sz="1800" i="0" dirty="0" err="1">
                  <a:latin typeface="Arial" charset="0"/>
                </a:rPr>
                <a:t>AllDRouters</a:t>
              </a:r>
              <a:r>
                <a:rPr lang="en-US" altLang="ja-JP" dirty="0">
                  <a:latin typeface="Arial" charset="0"/>
                </a:rPr>
                <a:t>:</a:t>
              </a:r>
              <a:r>
                <a:rPr lang="en-US" altLang="ja-JP" sz="1800" i="0" dirty="0">
                  <a:latin typeface="Arial" charset="0"/>
                </a:rPr>
                <a:t> (</a:t>
              </a:r>
              <a:r>
                <a:rPr lang="en-US" altLang="ja-JP" sz="1800" i="0" dirty="0">
                  <a:solidFill>
                    <a:srgbClr val="FF0000"/>
                  </a:solidFill>
                  <a:latin typeface="Arial" charset="0"/>
                </a:rPr>
                <a:t>designated</a:t>
              </a:r>
              <a:r>
                <a:rPr lang="en-US" altLang="ja-JP" sz="1800" i="0" dirty="0">
                  <a:latin typeface="Arial" charset="0"/>
                </a:rPr>
                <a:t> and </a:t>
              </a:r>
              <a:r>
                <a:rPr lang="en-US" altLang="ja-JP" sz="1800" i="0" dirty="0">
                  <a:solidFill>
                    <a:srgbClr val="FF0000"/>
                  </a:solidFill>
                  <a:latin typeface="Arial" charset="0"/>
                </a:rPr>
                <a:t>backup designated </a:t>
              </a:r>
              <a:r>
                <a:rPr lang="en-US" altLang="ja-JP" sz="1800" i="0" dirty="0">
                  <a:latin typeface="Arial" charset="0"/>
                </a:rPr>
                <a:t>only)</a:t>
              </a:r>
              <a:endParaRPr lang="en-US" sz="1800" i="0" dirty="0">
                <a:latin typeface="Arial" charset="0"/>
              </a:endParaRPr>
            </a:p>
          </p:txBody>
        </p:sp>
        <p:sp>
          <p:nvSpPr>
            <p:cNvPr id="9" name="Rectangle 14">
              <a:extLst>
                <a:ext uri="{FF2B5EF4-FFF2-40B4-BE49-F238E27FC236}">
                  <a16:creationId xmlns:a16="http://schemas.microsoft.com/office/drawing/2014/main" id="{D87FB6B2-1433-A44F-BD21-D6EC0B608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105400"/>
              <a:ext cx="3124200" cy="369332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>
                <a:buFontTx/>
                <a:buNone/>
              </a:pPr>
              <a:r>
                <a:rPr lang="en-US" sz="1800" i="0" dirty="0">
                  <a:solidFill>
                    <a:srgbClr val="FF0000"/>
                  </a:solidFill>
                  <a:latin typeface="Arial" charset="0"/>
                </a:rPr>
                <a:t>TTL:</a:t>
              </a:r>
              <a:r>
                <a:rPr lang="en-US" sz="1800" i="0" dirty="0">
                  <a:latin typeface="Arial" charset="0"/>
                </a:rPr>
                <a:t> set to 1 (in most cases)</a:t>
              </a:r>
            </a:p>
          </p:txBody>
        </p:sp>
        <p:sp>
          <p:nvSpPr>
            <p:cNvPr id="10" name="Rectangle 18">
              <a:extLst>
                <a:ext uri="{FF2B5EF4-FFF2-40B4-BE49-F238E27FC236}">
                  <a16:creationId xmlns:a16="http://schemas.microsoft.com/office/drawing/2014/main" id="{4F95065E-5989-094E-9158-13BAAD925D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3505200"/>
              <a:ext cx="3124200" cy="1477328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1800" i="0" dirty="0">
                  <a:solidFill>
                    <a:srgbClr val="FF0000"/>
                  </a:solidFill>
                  <a:latin typeface="Arial" charset="0"/>
                </a:rPr>
                <a:t>OSPF packets are not carried as UDP or TCP payload!</a:t>
              </a:r>
              <a:endParaRPr lang="en-US" sz="1800" i="0" dirty="0">
                <a:solidFill>
                  <a:schemeClr val="tx1"/>
                </a:solidFill>
                <a:latin typeface="Arial" charset="0"/>
              </a:endParaRPr>
            </a:p>
            <a:p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1800" i="0" dirty="0">
                  <a:solidFill>
                    <a:schemeClr val="tx1"/>
                  </a:solidFill>
                  <a:latin typeface="Arial" charset="0"/>
                </a:rPr>
                <a:t>OSPF has its own IP protocol number:</a:t>
              </a:r>
              <a:r>
                <a:rPr lang="en-US" sz="1800" b="1" i="0" dirty="0">
                  <a:solidFill>
                    <a:schemeClr val="tx1"/>
                  </a:solidFill>
                  <a:latin typeface="Arial" charset="0"/>
                </a:rPr>
                <a:t> 89</a:t>
              </a:r>
            </a:p>
          </p:txBody>
        </p:sp>
      </p:grpSp>
      <p:pic>
        <p:nvPicPr>
          <p:cNvPr id="11" name="Picture 2" descr="underline_base">
            <a:extLst>
              <a:ext uri="{FF2B5EF4-FFF2-40B4-BE49-F238E27FC236}">
                <a16:creationId xmlns:a16="http://schemas.microsoft.com/office/drawing/2014/main" id="{029C581B-3321-F04F-86B9-840CECFAF56A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63" y="856193"/>
            <a:ext cx="4681537" cy="19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84117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3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05343"/>
            <a:ext cx="5308773" cy="219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latin typeface="Gill Sans MT" charset="0"/>
              </a:rPr>
              <a:t>OSPF </a:t>
            </a:r>
            <a:r>
              <a:rPr lang="ja-JP" altLang="en-US" sz="3600" dirty="0">
                <a:latin typeface="Gill Sans MT" charset="0"/>
              </a:rPr>
              <a:t>“</a:t>
            </a:r>
            <a:r>
              <a:rPr lang="en-US" altLang="ja-JP" sz="3600" dirty="0">
                <a:latin typeface="Gill Sans MT" charset="0"/>
              </a:rPr>
              <a:t>advanced</a:t>
            </a:r>
            <a:r>
              <a:rPr lang="ja-JP" altLang="en-US" sz="3600" dirty="0">
                <a:latin typeface="Gill Sans MT" charset="0"/>
              </a:rPr>
              <a:t>”</a:t>
            </a:r>
            <a:r>
              <a:rPr lang="en-US" altLang="ja-JP" sz="3600" dirty="0">
                <a:latin typeface="Gill Sans MT" charset="0"/>
              </a:rPr>
              <a:t> features</a:t>
            </a:r>
            <a:endParaRPr lang="en-US" dirty="0">
              <a:latin typeface="Gill Sans MT" charset="0"/>
            </a:endParaRPr>
          </a:p>
        </p:txBody>
      </p:sp>
      <p:sp>
        <p:nvSpPr>
          <p:cNvPr id="158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385888"/>
            <a:ext cx="8229600" cy="4876800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security:</a:t>
            </a:r>
            <a:r>
              <a:rPr lang="en-US" dirty="0">
                <a:latin typeface="Gill Sans MT" charset="0"/>
              </a:rPr>
              <a:t> all OSPF messages authenticated (to prevent malicious intrusion) </a:t>
            </a:r>
          </a:p>
          <a:p>
            <a:r>
              <a:rPr lang="en-US" dirty="0">
                <a:solidFill>
                  <a:srgbClr val="CC0000"/>
                </a:solidFill>
                <a:latin typeface="Gill Sans MT" charset="0"/>
              </a:rPr>
              <a:t>multiple </a:t>
            </a:r>
            <a:r>
              <a:rPr lang="en-US" dirty="0">
                <a:latin typeface="Gill Sans MT" charset="0"/>
              </a:rPr>
              <a:t>same-cost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paths</a:t>
            </a:r>
            <a:r>
              <a:rPr lang="en-US" dirty="0">
                <a:latin typeface="Gill Sans MT" charset="0"/>
              </a:rPr>
              <a:t> allowed (only one path in RIP)</a:t>
            </a:r>
          </a:p>
          <a:p>
            <a:r>
              <a:rPr lang="en-US" dirty="0">
                <a:latin typeface="Gill Sans MT" charset="0"/>
              </a:rPr>
              <a:t>for each link, multiple cost metrics for different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TOS</a:t>
            </a:r>
            <a:r>
              <a:rPr lang="en-US" dirty="0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(e.g., satellite link cost set </a:t>
            </a:r>
            <a:r>
              <a:rPr lang="en-US" altLang="ja-JP" dirty="0">
                <a:latin typeface="Gill Sans MT" charset="0"/>
              </a:rPr>
              <a:t>low for best effort traffic; but high for real-time services, such as video)</a:t>
            </a:r>
          </a:p>
          <a:p>
            <a:r>
              <a:rPr lang="en-US" dirty="0">
                <a:latin typeface="Gill Sans MT" charset="0"/>
              </a:rPr>
              <a:t>integrated </a:t>
            </a:r>
            <a:r>
              <a:rPr lang="en-US" dirty="0" err="1">
                <a:solidFill>
                  <a:srgbClr val="C00000"/>
                </a:solidFill>
                <a:latin typeface="Gill Sans MT" charset="0"/>
              </a:rPr>
              <a:t>uni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-</a:t>
            </a:r>
            <a:r>
              <a:rPr lang="en-US" dirty="0">
                <a:latin typeface="Gill Sans MT" charset="0"/>
              </a:rPr>
              <a:t> and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multi-cast</a:t>
            </a:r>
            <a:r>
              <a:rPr lang="en-US" dirty="0">
                <a:latin typeface="Gill Sans MT" charset="0"/>
              </a:rPr>
              <a:t> support: </a:t>
            </a:r>
          </a:p>
          <a:p>
            <a:pPr lvl="1"/>
            <a:r>
              <a:rPr lang="en-US" sz="2800" dirty="0">
                <a:latin typeface="Gill Sans MT" charset="0"/>
              </a:rPr>
              <a:t>Multicast OSPF (MOSPF) uses same topology data base as OSPF</a:t>
            </a:r>
          </a:p>
          <a:p>
            <a:r>
              <a:rPr lang="en-US" dirty="0">
                <a:solidFill>
                  <a:srgbClr val="CC0000"/>
                </a:solidFill>
                <a:latin typeface="Gill Sans MT" charset="0"/>
              </a:rPr>
              <a:t>hierarchical</a:t>
            </a:r>
            <a:r>
              <a:rPr lang="en-US" dirty="0">
                <a:latin typeface="Gill Sans MT" charset="0"/>
              </a:rPr>
              <a:t> OSPF in large domains.</a:t>
            </a:r>
          </a:p>
          <a:p>
            <a:endParaRPr lang="en-US" dirty="0">
              <a:latin typeface="Gill Sans MT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0057734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43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24" y="714702"/>
            <a:ext cx="4727928" cy="181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5" name="Freeform 2"/>
          <p:cNvSpPr>
            <a:spLocks/>
          </p:cNvSpPr>
          <p:nvPr/>
        </p:nvSpPr>
        <p:spPr bwMode="auto">
          <a:xfrm>
            <a:off x="2592388" y="5766426"/>
            <a:ext cx="4027487" cy="939800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0001" h="10125">
                <a:moveTo>
                  <a:pt x="4" y="4039"/>
                </a:moveTo>
                <a:cubicBezTo>
                  <a:pt x="-29" y="2271"/>
                  <a:pt x="194" y="2100"/>
                  <a:pt x="715" y="1595"/>
                </a:cubicBezTo>
                <a:cubicBezTo>
                  <a:pt x="1236" y="1089"/>
                  <a:pt x="2417" y="1272"/>
                  <a:pt x="3130" y="1006"/>
                </a:cubicBezTo>
                <a:cubicBezTo>
                  <a:pt x="3843" y="740"/>
                  <a:pt x="4397" y="0"/>
                  <a:pt x="4995" y="0"/>
                </a:cubicBezTo>
                <a:cubicBezTo>
                  <a:pt x="5593" y="1"/>
                  <a:pt x="6206" y="926"/>
                  <a:pt x="6720" y="1009"/>
                </a:cubicBezTo>
                <a:cubicBezTo>
                  <a:pt x="7234" y="1092"/>
                  <a:pt x="7536" y="241"/>
                  <a:pt x="8082" y="497"/>
                </a:cubicBezTo>
                <a:cubicBezTo>
                  <a:pt x="8628" y="756"/>
                  <a:pt x="9854" y="442"/>
                  <a:pt x="9989" y="2989"/>
                </a:cubicBezTo>
                <a:cubicBezTo>
                  <a:pt x="10124" y="5536"/>
                  <a:pt x="9098" y="5742"/>
                  <a:pt x="8599" y="6797"/>
                </a:cubicBezTo>
                <a:cubicBezTo>
                  <a:pt x="8100" y="7852"/>
                  <a:pt x="7544" y="8981"/>
                  <a:pt x="6995" y="9322"/>
                </a:cubicBezTo>
                <a:cubicBezTo>
                  <a:pt x="6446" y="9663"/>
                  <a:pt x="5793" y="8957"/>
                  <a:pt x="5307" y="8843"/>
                </a:cubicBezTo>
                <a:cubicBezTo>
                  <a:pt x="4819" y="8726"/>
                  <a:pt x="4628" y="10048"/>
                  <a:pt x="4371" y="9912"/>
                </a:cubicBezTo>
                <a:cubicBezTo>
                  <a:pt x="4114" y="9775"/>
                  <a:pt x="3505" y="10355"/>
                  <a:pt x="3140" y="10019"/>
                </a:cubicBezTo>
                <a:cubicBezTo>
                  <a:pt x="2774" y="9683"/>
                  <a:pt x="2820" y="8138"/>
                  <a:pt x="2179" y="7895"/>
                </a:cubicBezTo>
                <a:cubicBezTo>
                  <a:pt x="1586" y="6800"/>
                  <a:pt x="1549" y="8137"/>
                  <a:pt x="1187" y="7495"/>
                </a:cubicBezTo>
                <a:cubicBezTo>
                  <a:pt x="825" y="6852"/>
                  <a:pt x="-7" y="6157"/>
                  <a:pt x="4" y="4039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8" name="Straight Connector 147"/>
          <p:cNvCxnSpPr/>
          <p:nvPr/>
        </p:nvCxnSpPr>
        <p:spPr>
          <a:xfrm flipV="1">
            <a:off x="3222625" y="5918826"/>
            <a:ext cx="1316038" cy="131762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>
            <a:off x="3111500" y="6104563"/>
            <a:ext cx="2259013" cy="30003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/>
          <p:cNvCxnSpPr/>
          <p:nvPr/>
        </p:nvCxnSpPr>
        <p:spPr>
          <a:xfrm>
            <a:off x="3124200" y="6210926"/>
            <a:ext cx="714375" cy="274637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flipV="1">
            <a:off x="4141788" y="6404601"/>
            <a:ext cx="1247775" cy="80962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/>
          <p:nvPr/>
        </p:nvCxnSpPr>
        <p:spPr>
          <a:xfrm>
            <a:off x="4802188" y="5950576"/>
            <a:ext cx="1057275" cy="123825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V="1">
            <a:off x="4086225" y="6104563"/>
            <a:ext cx="1790700" cy="30003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5413375" y="6133138"/>
            <a:ext cx="588963" cy="271463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>
            <a:off x="4556125" y="5918826"/>
            <a:ext cx="814388" cy="400050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7128" name="Group 7"/>
          <p:cNvGrpSpPr>
            <a:grpSpLocks/>
          </p:cNvGrpSpPr>
          <p:nvPr/>
        </p:nvGrpSpPr>
        <p:grpSpPr bwMode="auto">
          <a:xfrm>
            <a:off x="3681413" y="6344276"/>
            <a:ext cx="563562" cy="293687"/>
            <a:chOff x="1871277" y="1576300"/>
            <a:chExt cx="1128371" cy="437861"/>
          </a:xfrm>
        </p:grpSpPr>
        <p:sp>
          <p:nvSpPr>
            <p:cNvPr id="318" name="Oval 317"/>
            <p:cNvSpPr/>
            <p:nvPr/>
          </p:nvSpPr>
          <p:spPr bwMode="auto">
            <a:xfrm flipV="1">
              <a:off x="1874455" y="1694641"/>
              <a:ext cx="1125193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1871277" y="1739610"/>
              <a:ext cx="1128371" cy="11597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0" name="Oval 319"/>
            <p:cNvSpPr/>
            <p:nvPr/>
          </p:nvSpPr>
          <p:spPr bwMode="auto">
            <a:xfrm flipV="1">
              <a:off x="1871277" y="1576300"/>
              <a:ext cx="1125193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24" name="Freeform 323"/>
            <p:cNvSpPr/>
            <p:nvPr/>
          </p:nvSpPr>
          <p:spPr bwMode="auto">
            <a:xfrm>
              <a:off x="2160521" y="1673339"/>
              <a:ext cx="546704" cy="16094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5" name="Freeform 324"/>
            <p:cNvSpPr/>
            <p:nvPr/>
          </p:nvSpPr>
          <p:spPr bwMode="auto">
            <a:xfrm>
              <a:off x="2103307" y="1633104"/>
              <a:ext cx="661131" cy="111240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6" name="Freeform 325"/>
            <p:cNvSpPr/>
            <p:nvPr/>
          </p:nvSpPr>
          <p:spPr bwMode="auto">
            <a:xfrm>
              <a:off x="2538765" y="1727776"/>
              <a:ext cx="241567" cy="97039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7" name="Freeform 326"/>
            <p:cNvSpPr/>
            <p:nvPr/>
          </p:nvSpPr>
          <p:spPr bwMode="auto">
            <a:xfrm>
              <a:off x="2090593" y="1730143"/>
              <a:ext cx="238389" cy="97040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22" name="Straight Connector 321"/>
            <p:cNvCxnSpPr>
              <a:endCxn id="320" idx="2"/>
            </p:cNvCxnSpPr>
            <p:nvPr/>
          </p:nvCxnSpPr>
          <p:spPr bwMode="auto">
            <a:xfrm flipH="1" flipV="1">
              <a:off x="1871277" y="1737244"/>
              <a:ext cx="3178" cy="123075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3" name="Straight Connector 322"/>
            <p:cNvCxnSpPr/>
            <p:nvPr/>
          </p:nvCxnSpPr>
          <p:spPr bwMode="auto">
            <a:xfrm flipH="1" flipV="1">
              <a:off x="2996470" y="1734876"/>
              <a:ext cx="3178" cy="123075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129" name="Group 327"/>
          <p:cNvGrpSpPr>
            <a:grpSpLocks/>
          </p:cNvGrpSpPr>
          <p:nvPr/>
        </p:nvGrpSpPr>
        <p:grpSpPr bwMode="auto">
          <a:xfrm>
            <a:off x="4376738" y="5802938"/>
            <a:ext cx="565150" cy="292100"/>
            <a:chOff x="1871277" y="1576300"/>
            <a:chExt cx="1128371" cy="437861"/>
          </a:xfrm>
        </p:grpSpPr>
        <p:sp>
          <p:nvSpPr>
            <p:cNvPr id="329" name="Oval 328"/>
            <p:cNvSpPr/>
            <p:nvPr/>
          </p:nvSpPr>
          <p:spPr bwMode="auto">
            <a:xfrm flipV="1">
              <a:off x="1874446" y="1692905"/>
              <a:ext cx="1125202" cy="321256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30" name="Rectangle 329"/>
            <p:cNvSpPr/>
            <p:nvPr/>
          </p:nvSpPr>
          <p:spPr bwMode="auto">
            <a:xfrm>
              <a:off x="1871277" y="1740499"/>
              <a:ext cx="1128371" cy="11422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1" name="Oval 330"/>
            <p:cNvSpPr/>
            <p:nvPr/>
          </p:nvSpPr>
          <p:spPr bwMode="auto">
            <a:xfrm flipV="1">
              <a:off x="1871277" y="1576300"/>
              <a:ext cx="1125200" cy="321257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32" name="Freeform 331"/>
            <p:cNvSpPr/>
            <p:nvPr/>
          </p:nvSpPr>
          <p:spPr bwMode="auto">
            <a:xfrm>
              <a:off x="2159708" y="1673868"/>
              <a:ext cx="548339" cy="159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3" name="Freeform 332"/>
            <p:cNvSpPr/>
            <p:nvPr/>
          </p:nvSpPr>
          <p:spPr bwMode="auto">
            <a:xfrm>
              <a:off x="2102655" y="1633412"/>
              <a:ext cx="662444" cy="111846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4" name="Freeform 333"/>
            <p:cNvSpPr/>
            <p:nvPr/>
          </p:nvSpPr>
          <p:spPr bwMode="auto">
            <a:xfrm>
              <a:off x="2536889" y="1728599"/>
              <a:ext cx="244057" cy="97568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5" name="Freeform 334"/>
            <p:cNvSpPr/>
            <p:nvPr/>
          </p:nvSpPr>
          <p:spPr bwMode="auto">
            <a:xfrm>
              <a:off x="2089977" y="1730980"/>
              <a:ext cx="240888" cy="95187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36" name="Straight Connector 335"/>
            <p:cNvCxnSpPr>
              <a:endCxn id="331" idx="2"/>
            </p:cNvCxnSpPr>
            <p:nvPr/>
          </p:nvCxnSpPr>
          <p:spPr bwMode="auto">
            <a:xfrm flipH="1" flipV="1">
              <a:off x="1871277" y="1735739"/>
              <a:ext cx="3169" cy="123743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Straight Connector 336"/>
            <p:cNvCxnSpPr/>
            <p:nvPr/>
          </p:nvCxnSpPr>
          <p:spPr bwMode="auto">
            <a:xfrm flipH="1" flipV="1">
              <a:off x="2996477" y="1733359"/>
              <a:ext cx="3171" cy="123743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130" name="Group 337"/>
          <p:cNvGrpSpPr>
            <a:grpSpLocks/>
          </p:cNvGrpSpPr>
          <p:nvPr/>
        </p:nvGrpSpPr>
        <p:grpSpPr bwMode="auto">
          <a:xfrm>
            <a:off x="5019675" y="6256963"/>
            <a:ext cx="563563" cy="293688"/>
            <a:chOff x="1871277" y="1576300"/>
            <a:chExt cx="1128371" cy="437861"/>
          </a:xfrm>
        </p:grpSpPr>
        <p:sp>
          <p:nvSpPr>
            <p:cNvPr id="339" name="Oval 338"/>
            <p:cNvSpPr/>
            <p:nvPr/>
          </p:nvSpPr>
          <p:spPr bwMode="auto">
            <a:xfrm flipV="1">
              <a:off x="1874457" y="1694641"/>
              <a:ext cx="1125191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1" name="Oval 340"/>
            <p:cNvSpPr/>
            <p:nvPr/>
          </p:nvSpPr>
          <p:spPr bwMode="auto">
            <a:xfrm flipV="1">
              <a:off x="1871277" y="1576300"/>
              <a:ext cx="1125191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42" name="Freeform 341"/>
            <p:cNvSpPr/>
            <p:nvPr/>
          </p:nvSpPr>
          <p:spPr bwMode="auto">
            <a:xfrm>
              <a:off x="2160522" y="1673340"/>
              <a:ext cx="546703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3" name="Freeform 342"/>
            <p:cNvSpPr/>
            <p:nvPr/>
          </p:nvSpPr>
          <p:spPr bwMode="auto">
            <a:xfrm>
              <a:off x="2103309" y="1633103"/>
              <a:ext cx="661129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4" name="Freeform 343"/>
            <p:cNvSpPr/>
            <p:nvPr/>
          </p:nvSpPr>
          <p:spPr bwMode="auto">
            <a:xfrm>
              <a:off x="2538763" y="1727776"/>
              <a:ext cx="24156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5" name="Freeform 344"/>
            <p:cNvSpPr/>
            <p:nvPr/>
          </p:nvSpPr>
          <p:spPr bwMode="auto">
            <a:xfrm>
              <a:off x="2090595" y="1730144"/>
              <a:ext cx="238387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46" name="Straight Connector 345"/>
            <p:cNvCxnSpPr>
              <a:endCxn id="341" idx="2"/>
            </p:cNvCxnSpPr>
            <p:nvPr/>
          </p:nvCxnSpPr>
          <p:spPr bwMode="auto">
            <a:xfrm flipH="1" flipV="1">
              <a:off x="1871277" y="1737243"/>
              <a:ext cx="3180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7" name="Straight Connector 346"/>
            <p:cNvCxnSpPr/>
            <p:nvPr/>
          </p:nvCxnSpPr>
          <p:spPr bwMode="auto">
            <a:xfrm flipH="1" flipV="1">
              <a:off x="2996468" y="1734877"/>
              <a:ext cx="3180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131" name="Group 347"/>
          <p:cNvGrpSpPr>
            <a:grpSpLocks/>
          </p:cNvGrpSpPr>
          <p:nvPr/>
        </p:nvGrpSpPr>
        <p:grpSpPr bwMode="auto">
          <a:xfrm>
            <a:off x="5741988" y="5942638"/>
            <a:ext cx="565150" cy="293688"/>
            <a:chOff x="1871277" y="1576300"/>
            <a:chExt cx="1128371" cy="437861"/>
          </a:xfrm>
        </p:grpSpPr>
        <p:sp>
          <p:nvSpPr>
            <p:cNvPr id="349" name="Oval 348"/>
            <p:cNvSpPr/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50" name="Rectangle 349"/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1" name="Oval 350"/>
            <p:cNvSpPr/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52" name="Freeform 351"/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4" name="Freeform 353"/>
            <p:cNvSpPr/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5" name="Freeform 354"/>
            <p:cNvSpPr/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56" name="Straight Connector 355"/>
            <p:cNvCxnSpPr>
              <a:endCxn id="35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7" name="Straight Connector 356"/>
            <p:cNvCxnSpPr/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132" name="Group 357"/>
          <p:cNvGrpSpPr>
            <a:grpSpLocks/>
          </p:cNvGrpSpPr>
          <p:nvPr/>
        </p:nvGrpSpPr>
        <p:grpSpPr bwMode="auto">
          <a:xfrm>
            <a:off x="2714625" y="5988676"/>
            <a:ext cx="565150" cy="293687"/>
            <a:chOff x="1871277" y="1576300"/>
            <a:chExt cx="1128371" cy="437861"/>
          </a:xfrm>
        </p:grpSpPr>
        <p:sp>
          <p:nvSpPr>
            <p:cNvPr id="359" name="Oval 358"/>
            <p:cNvSpPr/>
            <p:nvPr/>
          </p:nvSpPr>
          <p:spPr bwMode="auto">
            <a:xfrm flipV="1">
              <a:off x="1874448" y="1694641"/>
              <a:ext cx="1125200" cy="319520"/>
            </a:xfrm>
            <a:prstGeom prst="ellipse">
              <a:avLst/>
            </a:prstGeom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0" scaled="1"/>
              <a:tileRect/>
            </a:gra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60" name="Rectangle 359"/>
            <p:cNvSpPr/>
            <p:nvPr/>
          </p:nvSpPr>
          <p:spPr bwMode="auto">
            <a:xfrm>
              <a:off x="1871277" y="1739610"/>
              <a:ext cx="1128371" cy="11597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1" name="Oval 360"/>
            <p:cNvSpPr/>
            <p:nvPr/>
          </p:nvSpPr>
          <p:spPr bwMode="auto">
            <a:xfrm flipV="1">
              <a:off x="1871277" y="1576300"/>
              <a:ext cx="1125202" cy="31952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6350" cmpd="sng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2159710" y="1673339"/>
              <a:ext cx="548337" cy="16094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3" name="Freeform 362"/>
            <p:cNvSpPr/>
            <p:nvPr/>
          </p:nvSpPr>
          <p:spPr bwMode="auto">
            <a:xfrm>
              <a:off x="2102657" y="1633104"/>
              <a:ext cx="662442" cy="111240"/>
            </a:xfrm>
            <a:custGeom>
              <a:avLst/>
              <a:gdLst>
                <a:gd name="connsiteX0" fmla="*/ 0 w 3645229"/>
                <a:gd name="connsiteY0" fmla="*/ 214441 h 923747"/>
                <a:gd name="connsiteX1" fmla="*/ 659770 w 3645229"/>
                <a:gd name="connsiteY1" fmla="*/ 16495 h 923747"/>
                <a:gd name="connsiteX2" fmla="*/ 1814367 w 3645229"/>
                <a:gd name="connsiteY2" fmla="*/ 511360 h 923747"/>
                <a:gd name="connsiteX3" fmla="*/ 2968965 w 3645229"/>
                <a:gd name="connsiteY3" fmla="*/ 0 h 923747"/>
                <a:gd name="connsiteX4" fmla="*/ 3645229 w 3645229"/>
                <a:gd name="connsiteY4" fmla="*/ 197946 h 923747"/>
                <a:gd name="connsiteX5" fmla="*/ 3199884 w 3645229"/>
                <a:gd name="connsiteY5" fmla="*/ 461874 h 923747"/>
                <a:gd name="connsiteX6" fmla="*/ 2985459 w 3645229"/>
                <a:gd name="connsiteY6" fmla="*/ 379396 h 923747"/>
                <a:gd name="connsiteX7" fmla="*/ 1830861 w 3645229"/>
                <a:gd name="connsiteY7" fmla="*/ 923747 h 923747"/>
                <a:gd name="connsiteX8" fmla="*/ 676264 w 3645229"/>
                <a:gd name="connsiteY8" fmla="*/ 412387 h 923747"/>
                <a:gd name="connsiteX9" fmla="*/ 527816 w 3645229"/>
                <a:gd name="connsiteY9" fmla="*/ 478369 h 923747"/>
                <a:gd name="connsiteX10" fmla="*/ 0 w 3645229"/>
                <a:gd name="connsiteY10" fmla="*/ 21444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78369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71662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23747"/>
                <a:gd name="connsiteX1" fmla="*/ 655168 w 3640627"/>
                <a:gd name="connsiteY1" fmla="*/ 16495 h 923747"/>
                <a:gd name="connsiteX2" fmla="*/ 1809765 w 3640627"/>
                <a:gd name="connsiteY2" fmla="*/ 511360 h 923747"/>
                <a:gd name="connsiteX3" fmla="*/ 2964363 w 3640627"/>
                <a:gd name="connsiteY3" fmla="*/ 0 h 923747"/>
                <a:gd name="connsiteX4" fmla="*/ 3640627 w 3640627"/>
                <a:gd name="connsiteY4" fmla="*/ 197946 h 923747"/>
                <a:gd name="connsiteX5" fmla="*/ 3195282 w 3640627"/>
                <a:gd name="connsiteY5" fmla="*/ 461874 h 923747"/>
                <a:gd name="connsiteX6" fmla="*/ 2980857 w 3640627"/>
                <a:gd name="connsiteY6" fmla="*/ 379396 h 923747"/>
                <a:gd name="connsiteX7" fmla="*/ 1826259 w 3640627"/>
                <a:gd name="connsiteY7" fmla="*/ 923747 h 923747"/>
                <a:gd name="connsiteX8" fmla="*/ 690067 w 3640627"/>
                <a:gd name="connsiteY8" fmla="*/ 412387 h 923747"/>
                <a:gd name="connsiteX9" fmla="*/ 523214 w 3640627"/>
                <a:gd name="connsiteY9" fmla="*/ 482971 h 923747"/>
                <a:gd name="connsiteX10" fmla="*/ 0 w 3640627"/>
                <a:gd name="connsiteY10" fmla="*/ 242051 h 923747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09765 w 3640627"/>
                <a:gd name="connsiteY2" fmla="*/ 511360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2980857 w 3640627"/>
                <a:gd name="connsiteY6" fmla="*/ 379396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640627"/>
                <a:gd name="connsiteY0" fmla="*/ 242051 h 946755"/>
                <a:gd name="connsiteX1" fmla="*/ 655168 w 3640627"/>
                <a:gd name="connsiteY1" fmla="*/ 16495 h 946755"/>
                <a:gd name="connsiteX2" fmla="*/ 1855778 w 3640627"/>
                <a:gd name="connsiteY2" fmla="*/ 534367 h 946755"/>
                <a:gd name="connsiteX3" fmla="*/ 2964363 w 3640627"/>
                <a:gd name="connsiteY3" fmla="*/ 0 h 946755"/>
                <a:gd name="connsiteX4" fmla="*/ 3640627 w 3640627"/>
                <a:gd name="connsiteY4" fmla="*/ 197946 h 946755"/>
                <a:gd name="connsiteX5" fmla="*/ 3195282 w 3640627"/>
                <a:gd name="connsiteY5" fmla="*/ 461874 h 946755"/>
                <a:gd name="connsiteX6" fmla="*/ 3008465 w 3640627"/>
                <a:gd name="connsiteY6" fmla="*/ 402404 h 946755"/>
                <a:gd name="connsiteX7" fmla="*/ 1876873 w 3640627"/>
                <a:gd name="connsiteY7" fmla="*/ 946755 h 946755"/>
                <a:gd name="connsiteX8" fmla="*/ 690067 w 3640627"/>
                <a:gd name="connsiteY8" fmla="*/ 412387 h 946755"/>
                <a:gd name="connsiteX9" fmla="*/ 523214 w 3640627"/>
                <a:gd name="connsiteY9" fmla="*/ 482971 h 946755"/>
                <a:gd name="connsiteX10" fmla="*/ 0 w 3640627"/>
                <a:gd name="connsiteY10" fmla="*/ 242051 h 946755"/>
                <a:gd name="connsiteX0" fmla="*/ 0 w 3723451"/>
                <a:gd name="connsiteY0" fmla="*/ 242051 h 946755"/>
                <a:gd name="connsiteX1" fmla="*/ 655168 w 3723451"/>
                <a:gd name="connsiteY1" fmla="*/ 16495 h 946755"/>
                <a:gd name="connsiteX2" fmla="*/ 1855778 w 3723451"/>
                <a:gd name="connsiteY2" fmla="*/ 534367 h 946755"/>
                <a:gd name="connsiteX3" fmla="*/ 2964363 w 3723451"/>
                <a:gd name="connsiteY3" fmla="*/ 0 h 946755"/>
                <a:gd name="connsiteX4" fmla="*/ 3723451 w 3723451"/>
                <a:gd name="connsiteY4" fmla="*/ 220954 h 946755"/>
                <a:gd name="connsiteX5" fmla="*/ 3195282 w 3723451"/>
                <a:gd name="connsiteY5" fmla="*/ 461874 h 946755"/>
                <a:gd name="connsiteX6" fmla="*/ 3008465 w 3723451"/>
                <a:gd name="connsiteY6" fmla="*/ 402404 h 946755"/>
                <a:gd name="connsiteX7" fmla="*/ 1876873 w 3723451"/>
                <a:gd name="connsiteY7" fmla="*/ 946755 h 946755"/>
                <a:gd name="connsiteX8" fmla="*/ 690067 w 3723451"/>
                <a:gd name="connsiteY8" fmla="*/ 412387 h 946755"/>
                <a:gd name="connsiteX9" fmla="*/ 523214 w 3723451"/>
                <a:gd name="connsiteY9" fmla="*/ 482971 h 946755"/>
                <a:gd name="connsiteX10" fmla="*/ 0 w 3723451"/>
                <a:gd name="connsiteY10" fmla="*/ 242051 h 946755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08465 w 3723451"/>
                <a:gd name="connsiteY6" fmla="*/ 388599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95282 w 3723451"/>
                <a:gd name="connsiteY5" fmla="*/ 448069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690067 w 3723451"/>
                <a:gd name="connsiteY8" fmla="*/ 398582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  <a:gd name="connsiteX0" fmla="*/ 0 w 3723451"/>
                <a:gd name="connsiteY0" fmla="*/ 228246 h 932950"/>
                <a:gd name="connsiteX1" fmla="*/ 655168 w 3723451"/>
                <a:gd name="connsiteY1" fmla="*/ 2690 h 932950"/>
                <a:gd name="connsiteX2" fmla="*/ 1855778 w 3723451"/>
                <a:gd name="connsiteY2" fmla="*/ 520562 h 932950"/>
                <a:gd name="connsiteX3" fmla="*/ 3001174 w 3723451"/>
                <a:gd name="connsiteY3" fmla="*/ 0 h 932950"/>
                <a:gd name="connsiteX4" fmla="*/ 3723451 w 3723451"/>
                <a:gd name="connsiteY4" fmla="*/ 207149 h 932950"/>
                <a:gd name="connsiteX5" fmla="*/ 3186079 w 3723451"/>
                <a:gd name="connsiteY5" fmla="*/ 461874 h 932950"/>
                <a:gd name="connsiteX6" fmla="*/ 3013067 w 3723451"/>
                <a:gd name="connsiteY6" fmla="*/ 393200 h 932950"/>
                <a:gd name="connsiteX7" fmla="*/ 1876873 w 3723451"/>
                <a:gd name="connsiteY7" fmla="*/ 932950 h 932950"/>
                <a:gd name="connsiteX8" fmla="*/ 711613 w 3723451"/>
                <a:gd name="connsiteY8" fmla="*/ 413055 h 932950"/>
                <a:gd name="connsiteX9" fmla="*/ 523214 w 3723451"/>
                <a:gd name="connsiteY9" fmla="*/ 469166 h 932950"/>
                <a:gd name="connsiteX10" fmla="*/ 0 w 3723451"/>
                <a:gd name="connsiteY10" fmla="*/ 228246 h 93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4" name="Freeform 363"/>
            <p:cNvSpPr/>
            <p:nvPr/>
          </p:nvSpPr>
          <p:spPr bwMode="auto">
            <a:xfrm>
              <a:off x="2536889" y="1727776"/>
              <a:ext cx="244059" cy="97039"/>
            </a:xfrm>
            <a:custGeom>
              <a:avLst/>
              <a:gdLst>
                <a:gd name="connsiteX0" fmla="*/ 55216 w 1421812"/>
                <a:gd name="connsiteY0" fmla="*/ 0 h 800665"/>
                <a:gd name="connsiteX1" fmla="*/ 1421812 w 1421812"/>
                <a:gd name="connsiteY1" fmla="*/ 625807 h 800665"/>
                <a:gd name="connsiteX2" fmla="*/ 947874 w 1421812"/>
                <a:gd name="connsiteY2" fmla="*/ 800665 h 800665"/>
                <a:gd name="connsiteX3" fmla="*/ 50614 w 1421812"/>
                <a:gd name="connsiteY3" fmla="*/ 404934 h 800665"/>
                <a:gd name="connsiteX4" fmla="*/ 0 w 1421812"/>
                <a:gd name="connsiteY4" fmla="*/ 404934 h 800665"/>
                <a:gd name="connsiteX5" fmla="*/ 55216 w 1421812"/>
                <a:gd name="connsiteY5" fmla="*/ 0 h 800665"/>
                <a:gd name="connsiteX0" fmla="*/ 4602 w 1371198"/>
                <a:gd name="connsiteY0" fmla="*/ 0 h 800665"/>
                <a:gd name="connsiteX1" fmla="*/ 1371198 w 1371198"/>
                <a:gd name="connsiteY1" fmla="*/ 625807 h 800665"/>
                <a:gd name="connsiteX2" fmla="*/ 897260 w 1371198"/>
                <a:gd name="connsiteY2" fmla="*/ 800665 h 800665"/>
                <a:gd name="connsiteX3" fmla="*/ 0 w 1371198"/>
                <a:gd name="connsiteY3" fmla="*/ 404934 h 800665"/>
                <a:gd name="connsiteX4" fmla="*/ 4602 w 1371198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0665"/>
                <a:gd name="connsiteX1" fmla="*/ 1366596 w 1366596"/>
                <a:gd name="connsiteY1" fmla="*/ 625807 h 800665"/>
                <a:gd name="connsiteX2" fmla="*/ 892658 w 1366596"/>
                <a:gd name="connsiteY2" fmla="*/ 800665 h 800665"/>
                <a:gd name="connsiteX3" fmla="*/ 4601 w 1366596"/>
                <a:gd name="connsiteY3" fmla="*/ 427942 h 800665"/>
                <a:gd name="connsiteX4" fmla="*/ 0 w 1366596"/>
                <a:gd name="connsiteY4" fmla="*/ 0 h 800665"/>
                <a:gd name="connsiteX0" fmla="*/ 0 w 1366596"/>
                <a:gd name="connsiteY0" fmla="*/ 0 h 809868"/>
                <a:gd name="connsiteX1" fmla="*/ 1366596 w 1366596"/>
                <a:gd name="connsiteY1" fmla="*/ 625807 h 809868"/>
                <a:gd name="connsiteX2" fmla="*/ 865050 w 1366596"/>
                <a:gd name="connsiteY2" fmla="*/ 809868 h 809868"/>
                <a:gd name="connsiteX3" fmla="*/ 4601 w 1366596"/>
                <a:gd name="connsiteY3" fmla="*/ 427942 h 809868"/>
                <a:gd name="connsiteX4" fmla="*/ 0 w 1366596"/>
                <a:gd name="connsiteY4" fmla="*/ 0 h 809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5" name="Freeform 364"/>
            <p:cNvSpPr/>
            <p:nvPr/>
          </p:nvSpPr>
          <p:spPr bwMode="auto">
            <a:xfrm>
              <a:off x="2089979" y="1730143"/>
              <a:ext cx="240888" cy="97040"/>
            </a:xfrm>
            <a:custGeom>
              <a:avLst/>
              <a:gdLst>
                <a:gd name="connsiteX0" fmla="*/ 1329786 w 1348191"/>
                <a:gd name="connsiteY0" fmla="*/ 0 h 809869"/>
                <a:gd name="connsiteX1" fmla="*/ 1348191 w 1348191"/>
                <a:gd name="connsiteY1" fmla="*/ 400333 h 809869"/>
                <a:gd name="connsiteX2" fmla="*/ 487742 w 1348191"/>
                <a:gd name="connsiteY2" fmla="*/ 809869 h 809869"/>
                <a:gd name="connsiteX3" fmla="*/ 0 w 1348191"/>
                <a:gd name="connsiteY3" fmla="*/ 630409 h 809869"/>
                <a:gd name="connsiteX4" fmla="*/ 1329786 w 1348191"/>
                <a:gd name="connsiteY4" fmla="*/ 0 h 809869"/>
                <a:gd name="connsiteX0" fmla="*/ 1329786 w 1348191"/>
                <a:gd name="connsiteY0" fmla="*/ 0 h 791462"/>
                <a:gd name="connsiteX1" fmla="*/ 1348191 w 1348191"/>
                <a:gd name="connsiteY1" fmla="*/ 381926 h 791462"/>
                <a:gd name="connsiteX2" fmla="*/ 487742 w 1348191"/>
                <a:gd name="connsiteY2" fmla="*/ 791462 h 791462"/>
                <a:gd name="connsiteX3" fmla="*/ 0 w 1348191"/>
                <a:gd name="connsiteY3" fmla="*/ 612002 h 791462"/>
                <a:gd name="connsiteX4" fmla="*/ 1329786 w 1348191"/>
                <a:gd name="connsiteY4" fmla="*/ 0 h 791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66" name="Straight Connector 365"/>
            <p:cNvCxnSpPr>
              <a:endCxn id="361" idx="2"/>
            </p:cNvCxnSpPr>
            <p:nvPr/>
          </p:nvCxnSpPr>
          <p:spPr bwMode="auto">
            <a:xfrm flipH="1" flipV="1">
              <a:off x="1871277" y="1737244"/>
              <a:ext cx="3171" cy="123075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Connector 366"/>
            <p:cNvCxnSpPr/>
            <p:nvPr/>
          </p:nvCxnSpPr>
          <p:spPr bwMode="auto">
            <a:xfrm flipH="1" flipV="1">
              <a:off x="2996479" y="1734876"/>
              <a:ext cx="3169" cy="123075"/>
            </a:xfrm>
            <a:prstGeom prst="line">
              <a:avLst/>
            </a:prstGeom>
            <a:ln w="6350" cmpd="sng">
              <a:solidFill>
                <a:schemeClr val="tx1"/>
              </a:solidFill>
            </a:ln>
            <a:effectLst>
              <a:outerShdw blurRad="40005" dist="19939" dir="5400000" algn="tl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1757805" y="2660292"/>
            <a:ext cx="5270058" cy="3804634"/>
            <a:chOff x="1757805" y="2331054"/>
            <a:chExt cx="5270058" cy="3804634"/>
          </a:xfrm>
        </p:grpSpPr>
        <p:sp>
          <p:nvSpPr>
            <p:cNvPr id="268" name="Freeform 267"/>
            <p:cNvSpPr/>
            <p:nvPr/>
          </p:nvSpPr>
          <p:spPr>
            <a:xfrm>
              <a:off x="1776413" y="4829175"/>
              <a:ext cx="1220787" cy="920750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20510" h="921649">
                  <a:moveTo>
                    <a:pt x="1060159" y="921649"/>
                  </a:moveTo>
                  <a:cubicBezTo>
                    <a:pt x="166591" y="183345"/>
                    <a:pt x="908943" y="790884"/>
                    <a:pt x="0" y="51716"/>
                  </a:cubicBezTo>
                  <a:cubicBezTo>
                    <a:pt x="346878" y="57311"/>
                    <a:pt x="712340" y="-5240"/>
                    <a:pt x="1059218" y="355"/>
                  </a:cubicBezTo>
                  <a:cubicBezTo>
                    <a:pt x="1192967" y="751903"/>
                    <a:pt x="1090859" y="157699"/>
                    <a:pt x="1220510" y="849923"/>
                  </a:cubicBezTo>
                  <a:cubicBezTo>
                    <a:pt x="1126090" y="855456"/>
                    <a:pt x="1222187" y="863235"/>
                    <a:pt x="1060159" y="921649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2" name="Freeform 271"/>
            <p:cNvSpPr/>
            <p:nvPr/>
          </p:nvSpPr>
          <p:spPr>
            <a:xfrm>
              <a:off x="6102350" y="4916488"/>
              <a:ext cx="925513" cy="757237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23004 w 954755"/>
                <a:gd name="connsiteY0" fmla="*/ 943771 h 976186"/>
                <a:gd name="connsiteX1" fmla="*/ 455145 w 954755"/>
                <a:gd name="connsiteY1" fmla="*/ 11688 h 976186"/>
                <a:gd name="connsiteX2" fmla="*/ 954755 w 954755"/>
                <a:gd name="connsiteY2" fmla="*/ 0 h 976186"/>
                <a:gd name="connsiteX3" fmla="*/ 728484 w 954755"/>
                <a:gd name="connsiteY3" fmla="*/ 976186 h 976186"/>
                <a:gd name="connsiteX4" fmla="*/ 23004 w 954755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56363"/>
                <a:gd name="connsiteY0" fmla="*/ 932083 h 954654"/>
                <a:gd name="connsiteX1" fmla="*/ 432141 w 956363"/>
                <a:gd name="connsiteY1" fmla="*/ 0 h 954654"/>
                <a:gd name="connsiteX2" fmla="*/ 956363 w 956363"/>
                <a:gd name="connsiteY2" fmla="*/ 12924 h 954654"/>
                <a:gd name="connsiteX3" fmla="*/ 183705 w 956363"/>
                <a:gd name="connsiteY3" fmla="*/ 954654 h 954654"/>
                <a:gd name="connsiteX4" fmla="*/ 0 w 956363"/>
                <a:gd name="connsiteY4" fmla="*/ 932083 h 954654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6304" h="758185">
                  <a:moveTo>
                    <a:pt x="0" y="735614"/>
                  </a:moveTo>
                  <a:cubicBezTo>
                    <a:pt x="309918" y="169731"/>
                    <a:pt x="59088" y="622691"/>
                    <a:pt x="405840" y="13939"/>
                  </a:cubicBezTo>
                  <a:cubicBezTo>
                    <a:pt x="580581" y="18247"/>
                    <a:pt x="751563" y="-3745"/>
                    <a:pt x="926304" y="563"/>
                  </a:cubicBezTo>
                  <a:cubicBezTo>
                    <a:pt x="312762" y="607705"/>
                    <a:pt x="474902" y="459041"/>
                    <a:pt x="183705" y="758185"/>
                  </a:cubicBezTo>
                  <a:cubicBezTo>
                    <a:pt x="49420" y="729549"/>
                    <a:pt x="196198" y="734148"/>
                    <a:pt x="0" y="735614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3" name="Freeform 272"/>
            <p:cNvSpPr/>
            <p:nvPr/>
          </p:nvSpPr>
          <p:spPr>
            <a:xfrm>
              <a:off x="5287963" y="4937125"/>
              <a:ext cx="725487" cy="1100138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27977 w 802211"/>
                <a:gd name="connsiteY0" fmla="*/ 815791 h 976186"/>
                <a:gd name="connsiteX1" fmla="*/ 302601 w 802211"/>
                <a:gd name="connsiteY1" fmla="*/ 11688 h 976186"/>
                <a:gd name="connsiteX2" fmla="*/ 802211 w 802211"/>
                <a:gd name="connsiteY2" fmla="*/ 0 h 976186"/>
                <a:gd name="connsiteX3" fmla="*/ 575940 w 802211"/>
                <a:gd name="connsiteY3" fmla="*/ 976186 h 976186"/>
                <a:gd name="connsiteX4" fmla="*/ 27977 w 802211"/>
                <a:gd name="connsiteY4" fmla="*/ 815791 h 976186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28714 h 828714"/>
                <a:gd name="connsiteX1" fmla="*/ 302601 w 802211"/>
                <a:gd name="connsiteY1" fmla="*/ 0 h 828714"/>
                <a:gd name="connsiteX2" fmla="*/ 802211 w 802211"/>
                <a:gd name="connsiteY2" fmla="*/ 12923 h 828714"/>
                <a:gd name="connsiteX3" fmla="*/ 236294 w 802211"/>
                <a:gd name="connsiteY3" fmla="*/ 821751 h 828714"/>
                <a:gd name="connsiteX4" fmla="*/ 27977 w 802211"/>
                <a:gd name="connsiteY4" fmla="*/ 828714 h 828714"/>
                <a:gd name="connsiteX0" fmla="*/ 56213 w 830447"/>
                <a:gd name="connsiteY0" fmla="*/ 828714 h 828714"/>
                <a:gd name="connsiteX1" fmla="*/ 330837 w 830447"/>
                <a:gd name="connsiteY1" fmla="*/ 0 h 828714"/>
                <a:gd name="connsiteX2" fmla="*/ 830447 w 830447"/>
                <a:gd name="connsiteY2" fmla="*/ 12923 h 828714"/>
                <a:gd name="connsiteX3" fmla="*/ 264530 w 830447"/>
                <a:gd name="connsiteY3" fmla="*/ 821751 h 828714"/>
                <a:gd name="connsiteX4" fmla="*/ 56213 w 830447"/>
                <a:gd name="connsiteY4" fmla="*/ 828714 h 828714"/>
                <a:gd name="connsiteX0" fmla="*/ 64130 w 789139"/>
                <a:gd name="connsiteY0" fmla="*/ 794258 h 821751"/>
                <a:gd name="connsiteX1" fmla="*/ 289529 w 789139"/>
                <a:gd name="connsiteY1" fmla="*/ 0 h 821751"/>
                <a:gd name="connsiteX2" fmla="*/ 789139 w 789139"/>
                <a:gd name="connsiteY2" fmla="*/ 12923 h 821751"/>
                <a:gd name="connsiteX3" fmla="*/ 223222 w 789139"/>
                <a:gd name="connsiteY3" fmla="*/ 821751 h 821751"/>
                <a:gd name="connsiteX4" fmla="*/ 64130 w 789139"/>
                <a:gd name="connsiteY4" fmla="*/ 794258 h 821751"/>
                <a:gd name="connsiteX0" fmla="*/ 0 w 725009"/>
                <a:gd name="connsiteY0" fmla="*/ 794258 h 821751"/>
                <a:gd name="connsiteX1" fmla="*/ 225399 w 725009"/>
                <a:gd name="connsiteY1" fmla="*/ 0 h 821751"/>
                <a:gd name="connsiteX2" fmla="*/ 725009 w 725009"/>
                <a:gd name="connsiteY2" fmla="*/ 12923 h 821751"/>
                <a:gd name="connsiteX3" fmla="*/ 159092 w 725009"/>
                <a:gd name="connsiteY3" fmla="*/ 821751 h 821751"/>
                <a:gd name="connsiteX4" fmla="*/ 0 w 725009"/>
                <a:gd name="connsiteY4" fmla="*/ 794258 h 82175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422433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497"/>
                <a:gd name="connsiteY0" fmla="*/ 1279028 h 1306521"/>
                <a:gd name="connsiteX1" fmla="*/ 225399 w 725497"/>
                <a:gd name="connsiteY1" fmla="*/ 75260 h 1306521"/>
                <a:gd name="connsiteX2" fmla="*/ 396193 w 725497"/>
                <a:gd name="connsiteY2" fmla="*/ 156799 h 1306521"/>
                <a:gd name="connsiteX3" fmla="*/ 725009 w 725497"/>
                <a:gd name="connsiteY3" fmla="*/ 205042 h 1306521"/>
                <a:gd name="connsiteX4" fmla="*/ 159092 w 725497"/>
                <a:gd name="connsiteY4" fmla="*/ 1306521 h 1306521"/>
                <a:gd name="connsiteX5" fmla="*/ 0 w 725497"/>
                <a:gd name="connsiteY5" fmla="*/ 1279028 h 1306521"/>
                <a:gd name="connsiteX0" fmla="*/ 0 w 725239"/>
                <a:gd name="connsiteY0" fmla="*/ 1295668 h 1323161"/>
                <a:gd name="connsiteX1" fmla="*/ 225399 w 725239"/>
                <a:gd name="connsiteY1" fmla="*/ 91900 h 1323161"/>
                <a:gd name="connsiteX2" fmla="*/ 725009 w 725239"/>
                <a:gd name="connsiteY2" fmla="*/ 221682 h 1323161"/>
                <a:gd name="connsiteX3" fmla="*/ 159092 w 725239"/>
                <a:gd name="connsiteY3" fmla="*/ 1323161 h 1323161"/>
                <a:gd name="connsiteX4" fmla="*/ 0 w 725239"/>
                <a:gd name="connsiteY4" fmla="*/ 1295668 h 1323161"/>
                <a:gd name="connsiteX0" fmla="*/ 0 w 725221"/>
                <a:gd name="connsiteY0" fmla="*/ 1210552 h 1238045"/>
                <a:gd name="connsiteX1" fmla="*/ 191583 w 725221"/>
                <a:gd name="connsiteY1" fmla="*/ 153319 h 1238045"/>
                <a:gd name="connsiteX2" fmla="*/ 725009 w 725221"/>
                <a:gd name="connsiteY2" fmla="*/ 136566 h 1238045"/>
                <a:gd name="connsiteX3" fmla="*/ 159092 w 725221"/>
                <a:gd name="connsiteY3" fmla="*/ 1238045 h 1238045"/>
                <a:gd name="connsiteX4" fmla="*/ 0 w 725221"/>
                <a:gd name="connsiteY4" fmla="*/ 1210552 h 1238045"/>
                <a:gd name="connsiteX0" fmla="*/ 0 w 725305"/>
                <a:gd name="connsiteY0" fmla="*/ 1158512 h 1186005"/>
                <a:gd name="connsiteX1" fmla="*/ 191583 w 725305"/>
                <a:gd name="connsiteY1" fmla="*/ 101279 h 1186005"/>
                <a:gd name="connsiteX2" fmla="*/ 725009 w 725305"/>
                <a:gd name="connsiteY2" fmla="*/ 84526 h 1186005"/>
                <a:gd name="connsiteX3" fmla="*/ 159092 w 725305"/>
                <a:gd name="connsiteY3" fmla="*/ 1186005 h 1186005"/>
                <a:gd name="connsiteX4" fmla="*/ 0 w 725305"/>
                <a:gd name="connsiteY4" fmla="*/ 1158512 h 1186005"/>
                <a:gd name="connsiteX0" fmla="*/ 0 w 725009"/>
                <a:gd name="connsiteY0" fmla="*/ 1073986 h 1101479"/>
                <a:gd name="connsiteX1" fmla="*/ 191583 w 725009"/>
                <a:gd name="connsiteY1" fmla="*/ 16753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009" h="1101479">
                  <a:moveTo>
                    <a:pt x="0" y="1073986"/>
                  </a:moveTo>
                  <a:cubicBezTo>
                    <a:pt x="95638" y="589814"/>
                    <a:pt x="96800" y="618448"/>
                    <a:pt x="206612" y="1724"/>
                  </a:cubicBezTo>
                  <a:cubicBezTo>
                    <a:pt x="451440" y="14348"/>
                    <a:pt x="499346" y="35256"/>
                    <a:pt x="725009" y="0"/>
                  </a:cubicBezTo>
                  <a:cubicBezTo>
                    <a:pt x="326141" y="749497"/>
                    <a:pt x="642687" y="159790"/>
                    <a:pt x="159092" y="1101479"/>
                  </a:cubicBezTo>
                  <a:cubicBezTo>
                    <a:pt x="24807" y="1072843"/>
                    <a:pt x="92525" y="1088071"/>
                    <a:pt x="0" y="1073986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4" name="Freeform 273"/>
            <p:cNvSpPr/>
            <p:nvPr/>
          </p:nvSpPr>
          <p:spPr>
            <a:xfrm>
              <a:off x="4300538" y="4956175"/>
              <a:ext cx="514350" cy="577850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503138"/>
                <a:gd name="connsiteY0" fmla="*/ 961687 h 964568"/>
                <a:gd name="connsiteX1" fmla="*/ 0 w 503138"/>
                <a:gd name="connsiteY1" fmla="*/ 70 h 964568"/>
                <a:gd name="connsiteX2" fmla="*/ 503138 w 503138"/>
                <a:gd name="connsiteY2" fmla="*/ 154187 h 964568"/>
                <a:gd name="connsiteX3" fmla="*/ 273339 w 503138"/>
                <a:gd name="connsiteY3" fmla="*/ 964568 h 964568"/>
                <a:gd name="connsiteX4" fmla="*/ 197928 w 503138"/>
                <a:gd name="connsiteY4" fmla="*/ 961687 h 964568"/>
                <a:gd name="connsiteX0" fmla="*/ 201456 w 506666"/>
                <a:gd name="connsiteY0" fmla="*/ 807500 h 810381"/>
                <a:gd name="connsiteX1" fmla="*/ 0 w 506666"/>
                <a:gd name="connsiteY1" fmla="*/ 15216 h 810381"/>
                <a:gd name="connsiteX2" fmla="*/ 506666 w 506666"/>
                <a:gd name="connsiteY2" fmla="*/ 0 h 810381"/>
                <a:gd name="connsiteX3" fmla="*/ 276867 w 506666"/>
                <a:gd name="connsiteY3" fmla="*/ 810381 h 810381"/>
                <a:gd name="connsiteX4" fmla="*/ 201456 w 506666"/>
                <a:gd name="connsiteY4" fmla="*/ 807500 h 810381"/>
                <a:gd name="connsiteX0" fmla="*/ 201456 w 506666"/>
                <a:gd name="connsiteY0" fmla="*/ 807500 h 811593"/>
                <a:gd name="connsiteX1" fmla="*/ 0 w 506666"/>
                <a:gd name="connsiteY1" fmla="*/ 15216 h 811593"/>
                <a:gd name="connsiteX2" fmla="*/ 506666 w 506666"/>
                <a:gd name="connsiteY2" fmla="*/ 0 h 811593"/>
                <a:gd name="connsiteX3" fmla="*/ 276867 w 506666"/>
                <a:gd name="connsiteY3" fmla="*/ 810381 h 811593"/>
                <a:gd name="connsiteX4" fmla="*/ 201456 w 506666"/>
                <a:gd name="connsiteY4" fmla="*/ 807500 h 811593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276867 w 506666"/>
                <a:gd name="connsiteY3" fmla="*/ 81038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789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789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45472 w 559302"/>
                <a:gd name="connsiteY0" fmla="*/ 807500 h 807500"/>
                <a:gd name="connsiteX1" fmla="*/ 52636 w 559302"/>
                <a:gd name="connsiteY1" fmla="*/ 7896 h 807500"/>
                <a:gd name="connsiteX2" fmla="*/ 559302 w 559302"/>
                <a:gd name="connsiteY2" fmla="*/ 0 h 807500"/>
                <a:gd name="connsiteX3" fmla="*/ 384402 w 559302"/>
                <a:gd name="connsiteY3" fmla="*/ 803061 h 807500"/>
                <a:gd name="connsiteX4" fmla="*/ 45472 w 559302"/>
                <a:gd name="connsiteY4" fmla="*/ 807500 h 807500"/>
                <a:gd name="connsiteX0" fmla="*/ 21974 w 535804"/>
                <a:gd name="connsiteY0" fmla="*/ 807500 h 807500"/>
                <a:gd name="connsiteX1" fmla="*/ 29138 w 535804"/>
                <a:gd name="connsiteY1" fmla="*/ 7896 h 807500"/>
                <a:gd name="connsiteX2" fmla="*/ 535804 w 535804"/>
                <a:gd name="connsiteY2" fmla="*/ 0 h 807500"/>
                <a:gd name="connsiteX3" fmla="*/ 360904 w 535804"/>
                <a:gd name="connsiteY3" fmla="*/ 803061 h 807500"/>
                <a:gd name="connsiteX4" fmla="*/ 21974 w 535804"/>
                <a:gd name="connsiteY4" fmla="*/ 807500 h 807500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30473"/>
                <a:gd name="connsiteX1" fmla="*/ 0 w 506666"/>
                <a:gd name="connsiteY1" fmla="*/ 7896 h 830473"/>
                <a:gd name="connsiteX2" fmla="*/ 506666 w 506666"/>
                <a:gd name="connsiteY2" fmla="*/ 0 h 830473"/>
                <a:gd name="connsiteX3" fmla="*/ 331766 w 506666"/>
                <a:gd name="connsiteY3" fmla="*/ 828681 h 830473"/>
                <a:gd name="connsiteX4" fmla="*/ 128256 w 506666"/>
                <a:gd name="connsiteY4" fmla="*/ 829461 h 830473"/>
                <a:gd name="connsiteX0" fmla="*/ 128256 w 506666"/>
                <a:gd name="connsiteY0" fmla="*/ 829461 h 830473"/>
                <a:gd name="connsiteX1" fmla="*/ 0 w 506666"/>
                <a:gd name="connsiteY1" fmla="*/ 7896 h 830473"/>
                <a:gd name="connsiteX2" fmla="*/ 506666 w 506666"/>
                <a:gd name="connsiteY2" fmla="*/ 0 h 830473"/>
                <a:gd name="connsiteX3" fmla="*/ 331766 w 506666"/>
                <a:gd name="connsiteY3" fmla="*/ 828681 h 830473"/>
                <a:gd name="connsiteX4" fmla="*/ 128256 w 506666"/>
                <a:gd name="connsiteY4" fmla="*/ 829461 h 830473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4180" h="578353">
                  <a:moveTo>
                    <a:pt x="135770" y="577341"/>
                  </a:moveTo>
                  <a:cubicBezTo>
                    <a:pt x="50587" y="214237"/>
                    <a:pt x="96631" y="442038"/>
                    <a:pt x="0" y="0"/>
                  </a:cubicBezTo>
                  <a:lnTo>
                    <a:pt x="514180" y="10891"/>
                  </a:lnTo>
                  <a:cubicBezTo>
                    <a:pt x="417353" y="348331"/>
                    <a:pt x="426658" y="280104"/>
                    <a:pt x="339280" y="576561"/>
                  </a:cubicBezTo>
                  <a:cubicBezTo>
                    <a:pt x="292835" y="580865"/>
                    <a:pt x="203869" y="575875"/>
                    <a:pt x="135770" y="577341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5" name="Freeform 274"/>
            <p:cNvSpPr/>
            <p:nvPr/>
          </p:nvSpPr>
          <p:spPr>
            <a:xfrm>
              <a:off x="3521075" y="4919663"/>
              <a:ext cx="593725" cy="1216025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621064"/>
                <a:gd name="connsiteY0" fmla="*/ 973305 h 973305"/>
                <a:gd name="connsiteX1" fmla="*/ 0 w 621064"/>
                <a:gd name="connsiteY1" fmla="*/ 11688 h 973305"/>
                <a:gd name="connsiteX2" fmla="*/ 499610 w 621064"/>
                <a:gd name="connsiteY2" fmla="*/ 0 h 973305"/>
                <a:gd name="connsiteX3" fmla="*/ 558839 w 621064"/>
                <a:gd name="connsiteY3" fmla="*/ 754682 h 973305"/>
                <a:gd name="connsiteX4" fmla="*/ 197928 w 621064"/>
                <a:gd name="connsiteY4" fmla="*/ 973305 h 973305"/>
                <a:gd name="connsiteX0" fmla="*/ 197928 w 558839"/>
                <a:gd name="connsiteY0" fmla="*/ 973305 h 973305"/>
                <a:gd name="connsiteX1" fmla="*/ 0 w 558839"/>
                <a:gd name="connsiteY1" fmla="*/ 11688 h 973305"/>
                <a:gd name="connsiteX2" fmla="*/ 499610 w 558839"/>
                <a:gd name="connsiteY2" fmla="*/ 0 h 973305"/>
                <a:gd name="connsiteX3" fmla="*/ 558839 w 558839"/>
                <a:gd name="connsiteY3" fmla="*/ 754682 h 973305"/>
                <a:gd name="connsiteX4" fmla="*/ 197928 w 558839"/>
                <a:gd name="connsiteY4" fmla="*/ 973305 h 973305"/>
                <a:gd name="connsiteX0" fmla="*/ 197928 w 558839"/>
                <a:gd name="connsiteY0" fmla="*/ 973305 h 973305"/>
                <a:gd name="connsiteX1" fmla="*/ 0 w 558839"/>
                <a:gd name="connsiteY1" fmla="*/ 11688 h 973305"/>
                <a:gd name="connsiteX2" fmla="*/ 499610 w 558839"/>
                <a:gd name="connsiteY2" fmla="*/ 0 h 973305"/>
                <a:gd name="connsiteX3" fmla="*/ 558839 w 558839"/>
                <a:gd name="connsiteY3" fmla="*/ 754682 h 973305"/>
                <a:gd name="connsiteX4" fmla="*/ 197928 w 558839"/>
                <a:gd name="connsiteY4" fmla="*/ 973305 h 973305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1315828 h 1315828"/>
                <a:gd name="connsiteX1" fmla="*/ 0 w 558839"/>
                <a:gd name="connsiteY1" fmla="*/ 531414 h 1315828"/>
                <a:gd name="connsiteX2" fmla="*/ 506930 w 558839"/>
                <a:gd name="connsiteY2" fmla="*/ 0 h 1315828"/>
                <a:gd name="connsiteX3" fmla="*/ 558839 w 558839"/>
                <a:gd name="connsiteY3" fmla="*/ 1274408 h 1315828"/>
                <a:gd name="connsiteX4" fmla="*/ 370213 w 558839"/>
                <a:gd name="connsiteY4" fmla="*/ 1315828 h 1315828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88119"/>
                <a:gd name="connsiteY0" fmla="*/ 1326654 h 1326654"/>
                <a:gd name="connsiteX1" fmla="*/ 0 w 588119"/>
                <a:gd name="connsiteY1" fmla="*/ 554 h 1326654"/>
                <a:gd name="connsiteX2" fmla="*/ 521570 w 588119"/>
                <a:gd name="connsiteY2" fmla="*/ 10826 h 1326654"/>
                <a:gd name="connsiteX3" fmla="*/ 588119 w 588119"/>
                <a:gd name="connsiteY3" fmla="*/ 1321835 h 1326654"/>
                <a:gd name="connsiteX4" fmla="*/ 384853 w 588119"/>
                <a:gd name="connsiteY4" fmla="*/ 1326654 h 1326654"/>
                <a:gd name="connsiteX0" fmla="*/ 384853 w 588119"/>
                <a:gd name="connsiteY0" fmla="*/ 1326654 h 1326654"/>
                <a:gd name="connsiteX1" fmla="*/ 0 w 588119"/>
                <a:gd name="connsiteY1" fmla="*/ 554 h 1326654"/>
                <a:gd name="connsiteX2" fmla="*/ 521570 w 588119"/>
                <a:gd name="connsiteY2" fmla="*/ 10826 h 1326654"/>
                <a:gd name="connsiteX3" fmla="*/ 588119 w 588119"/>
                <a:gd name="connsiteY3" fmla="*/ 1321835 h 1326654"/>
                <a:gd name="connsiteX4" fmla="*/ 384853 w 588119"/>
                <a:gd name="connsiteY4" fmla="*/ 1326654 h 1326654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94113"/>
                <a:gd name="connsiteY0" fmla="*/ 1097905 h 1179971"/>
                <a:gd name="connsiteX1" fmla="*/ 0 w 594113"/>
                <a:gd name="connsiteY1" fmla="*/ 4757 h 1179971"/>
                <a:gd name="connsiteX2" fmla="*/ 502783 w 594113"/>
                <a:gd name="connsiteY2" fmla="*/ 0 h 1179971"/>
                <a:gd name="connsiteX3" fmla="*/ 594113 w 594113"/>
                <a:gd name="connsiteY3" fmla="*/ 1179818 h 1179971"/>
                <a:gd name="connsiteX4" fmla="*/ 366066 w 594113"/>
                <a:gd name="connsiteY4" fmla="*/ 1097905 h 1179971"/>
                <a:gd name="connsiteX0" fmla="*/ 403236 w 594113"/>
                <a:gd name="connsiteY0" fmla="*/ 1215612 h 1215612"/>
                <a:gd name="connsiteX1" fmla="*/ 0 w 594113"/>
                <a:gd name="connsiteY1" fmla="*/ 4757 h 1215612"/>
                <a:gd name="connsiteX2" fmla="*/ 502783 w 594113"/>
                <a:gd name="connsiteY2" fmla="*/ 0 h 1215612"/>
                <a:gd name="connsiteX3" fmla="*/ 594113 w 594113"/>
                <a:gd name="connsiteY3" fmla="*/ 1179818 h 1215612"/>
                <a:gd name="connsiteX4" fmla="*/ 403236 w 594113"/>
                <a:gd name="connsiteY4" fmla="*/ 1215612 h 12156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4113" h="1215612">
                  <a:moveTo>
                    <a:pt x="403236" y="1215612"/>
                  </a:moveTo>
                  <a:cubicBezTo>
                    <a:pt x="223947" y="663007"/>
                    <a:pt x="295574" y="908506"/>
                    <a:pt x="0" y="4757"/>
                  </a:cubicBezTo>
                  <a:cubicBezTo>
                    <a:pt x="166537" y="861"/>
                    <a:pt x="336246" y="3896"/>
                    <a:pt x="502783" y="0"/>
                  </a:cubicBezTo>
                  <a:cubicBezTo>
                    <a:pt x="555943" y="995541"/>
                    <a:pt x="557486" y="515061"/>
                    <a:pt x="594113" y="1179818"/>
                  </a:cubicBezTo>
                  <a:cubicBezTo>
                    <a:pt x="496428" y="1184123"/>
                    <a:pt x="599434" y="1214146"/>
                    <a:pt x="403236" y="1215612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757805" y="2331054"/>
              <a:ext cx="1079500" cy="2674334"/>
              <a:chOff x="1757805" y="2331054"/>
              <a:chExt cx="1079500" cy="2674334"/>
            </a:xfrm>
          </p:grpSpPr>
          <p:sp>
            <p:nvSpPr>
              <p:cNvPr id="108" name="Rectangle 107"/>
              <p:cNvSpPr/>
              <p:nvPr/>
            </p:nvSpPr>
            <p:spPr bwMode="auto">
              <a:xfrm rot="10800000">
                <a:off x="1789113" y="2580876"/>
                <a:ext cx="1027112" cy="108307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47266" name="Group 104"/>
              <p:cNvGrpSpPr>
                <a:grpSpLocks/>
              </p:cNvGrpSpPr>
              <p:nvPr/>
            </p:nvGrpSpPr>
            <p:grpSpPr bwMode="auto">
              <a:xfrm>
                <a:off x="1782739" y="4616206"/>
                <a:ext cx="1034710" cy="389182"/>
                <a:chOff x="4128636" y="3606589"/>
                <a:chExt cx="568145" cy="338667"/>
              </a:xfrm>
            </p:grpSpPr>
            <p:sp>
              <p:nvSpPr>
                <p:cNvPr id="119" name="Oval 118"/>
                <p:cNvSpPr/>
                <p:nvPr/>
              </p:nvSpPr>
              <p:spPr>
                <a:xfrm>
                  <a:off x="4128649" y="3720080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20" name="Rectangle 119"/>
                <p:cNvSpPr/>
                <p:nvPr/>
              </p:nvSpPr>
              <p:spPr>
                <a:xfrm>
                  <a:off x="4128649" y="3720080"/>
                  <a:ext cx="568332" cy="111898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21" name="Oval 120"/>
                <p:cNvSpPr/>
                <p:nvPr/>
              </p:nvSpPr>
              <p:spPr>
                <a:xfrm>
                  <a:off x="4128649" y="3606801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  <a:alpha val="7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4696981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>
                  <a:off x="4128649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47" name="Rectangle 146"/>
              <p:cNvSpPr/>
              <p:nvPr/>
            </p:nvSpPr>
            <p:spPr bwMode="auto">
              <a:xfrm>
                <a:off x="1801813" y="3602038"/>
                <a:ext cx="1027112" cy="1163637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60000"/>
                      <a:lumOff val="40000"/>
                      <a:alpha val="62000"/>
                    </a:schemeClr>
                  </a:gs>
                  <a:gs pos="54000">
                    <a:schemeClr val="accent2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13" name="Straight Connector 112"/>
              <p:cNvCxnSpPr/>
              <p:nvPr/>
            </p:nvCxnSpPr>
            <p:spPr bwMode="auto">
              <a:xfrm>
                <a:off x="1781175" y="2805113"/>
                <a:ext cx="20638" cy="2020887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/>
              <p:nvPr/>
            </p:nvCxnSpPr>
            <p:spPr bwMode="auto">
              <a:xfrm flipH="1">
                <a:off x="2817813" y="2805113"/>
                <a:ext cx="4762" cy="1976437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72" name="Group 9"/>
              <p:cNvGrpSpPr>
                <a:grpSpLocks/>
              </p:cNvGrpSpPr>
              <p:nvPr/>
            </p:nvGrpSpPr>
            <p:grpSpPr bwMode="auto">
              <a:xfrm>
                <a:off x="1757805" y="2331054"/>
                <a:ext cx="1079500" cy="430213"/>
                <a:chOff x="2183302" y="1574638"/>
                <a:chExt cx="1200154" cy="430181"/>
              </a:xfrm>
            </p:grpSpPr>
            <p:sp>
              <p:nvSpPr>
                <p:cNvPr id="369" name="Oval 368"/>
                <p:cNvSpPr/>
                <p:nvPr/>
              </p:nvSpPr>
              <p:spPr bwMode="auto">
                <a:xfrm flipV="1">
                  <a:off x="2186832" y="1690517"/>
                  <a:ext cx="1194859" cy="31430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20000"/>
                        <a:lumOff val="80000"/>
                      </a:schemeClr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0" name="Rectangle 369"/>
                <p:cNvSpPr/>
                <p:nvPr/>
              </p:nvSpPr>
              <p:spPr bwMode="auto">
                <a:xfrm>
                  <a:off x="2183302" y="1734964"/>
                  <a:ext cx="1198389" cy="112704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1" name="Oval 370"/>
                <p:cNvSpPr/>
                <p:nvPr/>
              </p:nvSpPr>
              <p:spPr bwMode="auto">
                <a:xfrm flipV="1">
                  <a:off x="2183302" y="1574638"/>
                  <a:ext cx="1196624" cy="314302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2" name="Freeform 371"/>
                <p:cNvSpPr/>
                <p:nvPr/>
              </p:nvSpPr>
              <p:spPr bwMode="auto">
                <a:xfrm>
                  <a:off x="2490400" y="1671469"/>
                  <a:ext cx="582428" cy="15715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3" name="Freeform 372"/>
                <p:cNvSpPr/>
                <p:nvPr/>
              </p:nvSpPr>
              <p:spPr bwMode="auto">
                <a:xfrm>
                  <a:off x="2430393" y="1630197"/>
                  <a:ext cx="702443" cy="109529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4" name="Freeform 373"/>
                <p:cNvSpPr/>
                <p:nvPr/>
              </p:nvSpPr>
              <p:spPr bwMode="auto">
                <a:xfrm>
                  <a:off x="2892805" y="1723852"/>
                  <a:ext cx="257680" cy="95243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5" name="Freeform 374"/>
                <p:cNvSpPr/>
                <p:nvPr/>
              </p:nvSpPr>
              <p:spPr bwMode="auto">
                <a:xfrm>
                  <a:off x="2418037" y="1725440"/>
                  <a:ext cx="254150" cy="9524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76" name="Straight Connector 375"/>
                <p:cNvCxnSpPr>
                  <a:endCxn id="371" idx="2"/>
                </p:cNvCxnSpPr>
                <p:nvPr/>
              </p:nvCxnSpPr>
              <p:spPr bwMode="auto">
                <a:xfrm flipH="1" flipV="1">
                  <a:off x="2183302" y="1731787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Straight Connector 376"/>
                <p:cNvCxnSpPr/>
                <p:nvPr/>
              </p:nvCxnSpPr>
              <p:spPr bwMode="auto">
                <a:xfrm flipH="1" flipV="1">
                  <a:off x="3379926" y="1728615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9" name="Group 18"/>
            <p:cNvGrpSpPr/>
            <p:nvPr/>
          </p:nvGrpSpPr>
          <p:grpSpPr>
            <a:xfrm>
              <a:off x="3500438" y="3174091"/>
              <a:ext cx="522287" cy="1831297"/>
              <a:chOff x="3500438" y="3174091"/>
              <a:chExt cx="522287" cy="1831297"/>
            </a:xfrm>
          </p:grpSpPr>
          <p:sp>
            <p:nvSpPr>
              <p:cNvPr id="171" name="Rectangle 170"/>
              <p:cNvSpPr/>
              <p:nvPr/>
            </p:nvSpPr>
            <p:spPr bwMode="auto">
              <a:xfrm rot="10800000">
                <a:off x="3507320" y="3287221"/>
                <a:ext cx="498349" cy="306623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90" name="Straight Connector 89"/>
              <p:cNvCxnSpPr/>
              <p:nvPr/>
            </p:nvCxnSpPr>
            <p:spPr bwMode="auto">
              <a:xfrm flipH="1">
                <a:off x="4019550" y="3321180"/>
                <a:ext cx="1059" cy="1536570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7247" name="Picture 86" descr="router_top.png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00438" y="3194292"/>
                <a:ext cx="522287" cy="220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249" name="Group 82"/>
              <p:cNvGrpSpPr>
                <a:grpSpLocks/>
              </p:cNvGrpSpPr>
              <p:nvPr/>
            </p:nvGrpSpPr>
            <p:grpSpPr bwMode="auto">
              <a:xfrm>
                <a:off x="3511442" y="4783543"/>
                <a:ext cx="507858" cy="221845"/>
                <a:chOff x="4128636" y="3606589"/>
                <a:chExt cx="568145" cy="338667"/>
              </a:xfrm>
            </p:grpSpPr>
            <p:sp>
              <p:nvSpPr>
                <p:cNvPr id="97" name="Oval 96"/>
                <p:cNvSpPr/>
                <p:nvPr/>
              </p:nvSpPr>
              <p:spPr>
                <a:xfrm>
                  <a:off x="4128757" y="3719873"/>
                  <a:ext cx="568304" cy="225383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98" name="Rectangle 97"/>
                <p:cNvSpPr/>
                <p:nvPr/>
              </p:nvSpPr>
              <p:spPr>
                <a:xfrm>
                  <a:off x="4128757" y="3719873"/>
                  <a:ext cx="568304" cy="111479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99" name="Oval 98"/>
                <p:cNvSpPr/>
                <p:nvPr/>
              </p:nvSpPr>
              <p:spPr>
                <a:xfrm>
                  <a:off x="4128757" y="3605971"/>
                  <a:ext cx="568304" cy="225382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4697061" y="3719873"/>
                  <a:ext cx="0" cy="111479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4128757" y="3719873"/>
                  <a:ext cx="0" cy="111479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55" name="Rectangle 154"/>
              <p:cNvSpPr/>
              <p:nvPr/>
            </p:nvSpPr>
            <p:spPr bwMode="auto">
              <a:xfrm>
                <a:off x="3516313" y="3697288"/>
                <a:ext cx="498475" cy="1163637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74" name="Straight Connector 173"/>
              <p:cNvCxnSpPr>
                <a:stCxn id="381" idx="2"/>
              </p:cNvCxnSpPr>
              <p:nvPr/>
            </p:nvCxnSpPr>
            <p:spPr bwMode="auto">
              <a:xfrm flipH="1">
                <a:off x="3506788" y="3262991"/>
                <a:ext cx="4762" cy="168842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33" name="Group 377"/>
              <p:cNvGrpSpPr>
                <a:grpSpLocks/>
              </p:cNvGrpSpPr>
              <p:nvPr/>
            </p:nvGrpSpPr>
            <p:grpSpPr bwMode="auto">
              <a:xfrm>
                <a:off x="3511057" y="3174091"/>
                <a:ext cx="504096" cy="242719"/>
                <a:chOff x="2183302" y="1574638"/>
                <a:chExt cx="1200154" cy="430218"/>
              </a:xfrm>
            </p:grpSpPr>
            <p:sp>
              <p:nvSpPr>
                <p:cNvPr id="379" name="Oval 378"/>
                <p:cNvSpPr/>
                <p:nvPr/>
              </p:nvSpPr>
              <p:spPr bwMode="auto">
                <a:xfrm flipV="1">
                  <a:off x="2188256" y="1690004"/>
                  <a:ext cx="1194331" cy="315149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80" name="Rectangle 379"/>
                <p:cNvSpPr/>
                <p:nvPr/>
              </p:nvSpPr>
              <p:spPr bwMode="auto">
                <a:xfrm>
                  <a:off x="2184476" y="1735026"/>
                  <a:ext cx="1198111" cy="112553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1" name="Oval 380"/>
                <p:cNvSpPr/>
                <p:nvPr/>
              </p:nvSpPr>
              <p:spPr bwMode="auto">
                <a:xfrm flipV="1">
                  <a:off x="2184476" y="1574638"/>
                  <a:ext cx="1194331" cy="315149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82" name="Freeform 381"/>
                <p:cNvSpPr/>
                <p:nvPr/>
              </p:nvSpPr>
              <p:spPr bwMode="auto">
                <a:xfrm>
                  <a:off x="2490619" y="1670308"/>
                  <a:ext cx="582047" cy="157575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3" name="Freeform 382"/>
                <p:cNvSpPr/>
                <p:nvPr/>
              </p:nvSpPr>
              <p:spPr bwMode="auto">
                <a:xfrm>
                  <a:off x="2430146" y="1630915"/>
                  <a:ext cx="702992" cy="109739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4" name="Freeform 383"/>
                <p:cNvSpPr/>
                <p:nvPr/>
              </p:nvSpPr>
              <p:spPr bwMode="auto">
                <a:xfrm>
                  <a:off x="2891248" y="1723770"/>
                  <a:ext cx="260786" cy="95670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5" name="Freeform 384"/>
                <p:cNvSpPr/>
                <p:nvPr/>
              </p:nvSpPr>
              <p:spPr bwMode="auto">
                <a:xfrm>
                  <a:off x="2418806" y="1726585"/>
                  <a:ext cx="253230" cy="92856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6" name="Straight Connector 385"/>
                <p:cNvCxnSpPr>
                  <a:endCxn id="381" idx="2"/>
                </p:cNvCxnSpPr>
                <p:nvPr/>
              </p:nvCxnSpPr>
              <p:spPr bwMode="auto">
                <a:xfrm flipH="1" flipV="1">
                  <a:off x="2184476" y="1732213"/>
                  <a:ext cx="3781" cy="120994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Straight Connector 386"/>
                <p:cNvCxnSpPr/>
                <p:nvPr/>
              </p:nvCxnSpPr>
              <p:spPr bwMode="auto">
                <a:xfrm flipH="1" flipV="1">
                  <a:off x="3378806" y="1729398"/>
                  <a:ext cx="3781" cy="120996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" name="Group 19"/>
            <p:cNvGrpSpPr/>
            <p:nvPr/>
          </p:nvGrpSpPr>
          <p:grpSpPr>
            <a:xfrm>
              <a:off x="4299212" y="2486508"/>
              <a:ext cx="528376" cy="2517292"/>
              <a:chOff x="4299212" y="2486508"/>
              <a:chExt cx="528376" cy="2517292"/>
            </a:xfrm>
          </p:grpSpPr>
          <p:sp>
            <p:nvSpPr>
              <p:cNvPr id="439" name="Rectangle 438"/>
              <p:cNvSpPr/>
              <p:nvPr/>
            </p:nvSpPr>
            <p:spPr bwMode="auto">
              <a:xfrm rot="10800000">
                <a:off x="4315358" y="2675960"/>
                <a:ext cx="498350" cy="916575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40" name="Straight Connector 439"/>
              <p:cNvCxnSpPr/>
              <p:nvPr/>
            </p:nvCxnSpPr>
            <p:spPr bwMode="auto">
              <a:xfrm>
                <a:off x="4822015" y="2642002"/>
                <a:ext cx="5573" cy="2214161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18" name="Group 442"/>
              <p:cNvGrpSpPr>
                <a:grpSpLocks/>
              </p:cNvGrpSpPr>
              <p:nvPr/>
            </p:nvGrpSpPr>
            <p:grpSpPr bwMode="auto">
              <a:xfrm>
                <a:off x="4319479" y="4781999"/>
                <a:ext cx="507859" cy="221801"/>
                <a:chOff x="4128636" y="3606589"/>
                <a:chExt cx="568145" cy="338667"/>
              </a:xfrm>
            </p:grpSpPr>
            <p:sp>
              <p:nvSpPr>
                <p:cNvPr id="452" name="Oval 451"/>
                <p:cNvSpPr/>
                <p:nvPr/>
              </p:nvSpPr>
              <p:spPr>
                <a:xfrm>
                  <a:off x="4128758" y="3719830"/>
                  <a:ext cx="568303" cy="225426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53" name="Rectangle 452"/>
                <p:cNvSpPr/>
                <p:nvPr/>
              </p:nvSpPr>
              <p:spPr>
                <a:xfrm>
                  <a:off x="4128758" y="3719830"/>
                  <a:ext cx="568303" cy="111502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54" name="Oval 453"/>
                <p:cNvSpPr/>
                <p:nvPr/>
              </p:nvSpPr>
              <p:spPr>
                <a:xfrm>
                  <a:off x="4128758" y="3605903"/>
                  <a:ext cx="568303" cy="225428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55" name="Straight Connector 454"/>
                <p:cNvCxnSpPr/>
                <p:nvPr/>
              </p:nvCxnSpPr>
              <p:spPr>
                <a:xfrm>
                  <a:off x="4697061" y="3719830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Straight Connector 455"/>
                <p:cNvCxnSpPr/>
                <p:nvPr/>
              </p:nvCxnSpPr>
              <p:spPr>
                <a:xfrm>
                  <a:off x="4128758" y="3719830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4" name="Rectangle 443"/>
              <p:cNvSpPr/>
              <p:nvPr/>
            </p:nvSpPr>
            <p:spPr bwMode="auto">
              <a:xfrm>
                <a:off x="4324350" y="3695700"/>
                <a:ext cx="498475" cy="11636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47" name="Straight Connector 446"/>
              <p:cNvCxnSpPr>
                <a:stCxn id="458" idx="2"/>
              </p:cNvCxnSpPr>
              <p:nvPr/>
            </p:nvCxnSpPr>
            <p:spPr bwMode="auto">
              <a:xfrm>
                <a:off x="4300799" y="2640496"/>
                <a:ext cx="14026" cy="2309329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137" name="Group 456"/>
              <p:cNvGrpSpPr>
                <a:grpSpLocks/>
              </p:cNvGrpSpPr>
              <p:nvPr/>
            </p:nvGrpSpPr>
            <p:grpSpPr bwMode="auto">
              <a:xfrm>
                <a:off x="4299212" y="2486508"/>
                <a:ext cx="504825" cy="242888"/>
                <a:chOff x="2183302" y="1574638"/>
                <a:chExt cx="1200154" cy="430218"/>
              </a:xfrm>
            </p:grpSpPr>
            <p:sp>
              <p:nvSpPr>
                <p:cNvPr id="458" name="Oval 457"/>
                <p:cNvSpPr/>
                <p:nvPr/>
              </p:nvSpPr>
              <p:spPr bwMode="auto">
                <a:xfrm flipV="1">
                  <a:off x="2187075" y="1689926"/>
                  <a:ext cx="1196381" cy="314930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59" name="Rectangle 458"/>
                <p:cNvSpPr/>
                <p:nvPr/>
              </p:nvSpPr>
              <p:spPr bwMode="auto">
                <a:xfrm>
                  <a:off x="2183302" y="1734916"/>
                  <a:ext cx="1200154" cy="11247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0" name="Oval 459"/>
                <p:cNvSpPr/>
                <p:nvPr/>
              </p:nvSpPr>
              <p:spPr bwMode="auto">
                <a:xfrm flipV="1">
                  <a:off x="2183302" y="1574638"/>
                  <a:ext cx="1196379" cy="31493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61" name="Freeform 460"/>
                <p:cNvSpPr/>
                <p:nvPr/>
              </p:nvSpPr>
              <p:spPr bwMode="auto">
                <a:xfrm>
                  <a:off x="2489000" y="1670242"/>
                  <a:ext cx="584982" cy="157465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2" name="Freeform 461"/>
                <p:cNvSpPr/>
                <p:nvPr/>
              </p:nvSpPr>
              <p:spPr bwMode="auto">
                <a:xfrm>
                  <a:off x="2428615" y="1630876"/>
                  <a:ext cx="705752" cy="109664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3" name="Freeform 462"/>
                <p:cNvSpPr/>
                <p:nvPr/>
              </p:nvSpPr>
              <p:spPr bwMode="auto">
                <a:xfrm>
                  <a:off x="2892827" y="1723668"/>
                  <a:ext cx="256637" cy="95604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4" name="Freeform 463"/>
                <p:cNvSpPr/>
                <p:nvPr/>
              </p:nvSpPr>
              <p:spPr bwMode="auto">
                <a:xfrm>
                  <a:off x="2417294" y="1726479"/>
                  <a:ext cx="252861" cy="9279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65" name="Straight Connector 464"/>
                <p:cNvCxnSpPr>
                  <a:endCxn id="460" idx="2"/>
                </p:cNvCxnSpPr>
                <p:nvPr/>
              </p:nvCxnSpPr>
              <p:spPr bwMode="auto">
                <a:xfrm flipH="1" flipV="1">
                  <a:off x="2183302" y="1732103"/>
                  <a:ext cx="3773" cy="120912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6" name="Straight Connector 465"/>
                <p:cNvCxnSpPr/>
                <p:nvPr/>
              </p:nvCxnSpPr>
              <p:spPr bwMode="auto">
                <a:xfrm flipH="1" flipV="1">
                  <a:off x="3379681" y="1729292"/>
                  <a:ext cx="3775" cy="120910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1" name="Group 20"/>
            <p:cNvGrpSpPr/>
            <p:nvPr/>
          </p:nvGrpSpPr>
          <p:grpSpPr>
            <a:xfrm>
              <a:off x="5491163" y="3179295"/>
              <a:ext cx="522287" cy="1824505"/>
              <a:chOff x="5491163" y="3179295"/>
              <a:chExt cx="522287" cy="1824505"/>
            </a:xfrm>
          </p:grpSpPr>
          <p:sp>
            <p:nvSpPr>
              <p:cNvPr id="468" name="Rectangle 467"/>
              <p:cNvSpPr/>
              <p:nvPr/>
            </p:nvSpPr>
            <p:spPr bwMode="auto">
              <a:xfrm rot="10800000">
                <a:off x="5498044" y="3266845"/>
                <a:ext cx="498349" cy="325689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69" name="Straight Connector 468"/>
              <p:cNvCxnSpPr>
                <a:stCxn id="489" idx="6"/>
              </p:cNvCxnSpPr>
              <p:nvPr/>
            </p:nvCxnSpPr>
            <p:spPr bwMode="auto">
              <a:xfrm>
                <a:off x="6003925" y="3268195"/>
                <a:ext cx="6350" cy="1581176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7187" name="Picture 469" descr="router_top.png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1163" y="3206725"/>
                <a:ext cx="522287" cy="2204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189" name="Group 471"/>
              <p:cNvGrpSpPr>
                <a:grpSpLocks/>
              </p:cNvGrpSpPr>
              <p:nvPr/>
            </p:nvGrpSpPr>
            <p:grpSpPr bwMode="auto">
              <a:xfrm>
                <a:off x="5502167" y="4781999"/>
                <a:ext cx="507858" cy="221801"/>
                <a:chOff x="4128636" y="3606589"/>
                <a:chExt cx="568145" cy="338667"/>
              </a:xfrm>
            </p:grpSpPr>
            <p:sp>
              <p:nvSpPr>
                <p:cNvPr id="481" name="Oval 480"/>
                <p:cNvSpPr/>
                <p:nvPr/>
              </p:nvSpPr>
              <p:spPr>
                <a:xfrm>
                  <a:off x="4128757" y="3719830"/>
                  <a:ext cx="568304" cy="225426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2" name="Rectangle 481"/>
                <p:cNvSpPr/>
                <p:nvPr/>
              </p:nvSpPr>
              <p:spPr>
                <a:xfrm>
                  <a:off x="4128757" y="3719830"/>
                  <a:ext cx="568304" cy="111502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3" name="Oval 482"/>
                <p:cNvSpPr/>
                <p:nvPr/>
              </p:nvSpPr>
              <p:spPr>
                <a:xfrm>
                  <a:off x="4128757" y="3605903"/>
                  <a:ext cx="568304" cy="225428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84" name="Straight Connector 483"/>
                <p:cNvCxnSpPr/>
                <p:nvPr/>
              </p:nvCxnSpPr>
              <p:spPr>
                <a:xfrm>
                  <a:off x="4697061" y="3719830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Straight Connector 484"/>
                <p:cNvCxnSpPr/>
                <p:nvPr/>
              </p:nvCxnSpPr>
              <p:spPr>
                <a:xfrm>
                  <a:off x="4128757" y="3719830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3" name="Rectangle 472"/>
              <p:cNvSpPr/>
              <p:nvPr/>
            </p:nvSpPr>
            <p:spPr bwMode="auto">
              <a:xfrm>
                <a:off x="5507038" y="3695700"/>
                <a:ext cx="498475" cy="11636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76" name="Straight Connector 475"/>
              <p:cNvCxnSpPr>
                <a:stCxn id="47187" idx="1"/>
              </p:cNvCxnSpPr>
              <p:nvPr/>
            </p:nvCxnSpPr>
            <p:spPr bwMode="auto">
              <a:xfrm>
                <a:off x="5491163" y="3316941"/>
                <a:ext cx="6350" cy="1632884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139" name="Group 485"/>
              <p:cNvGrpSpPr>
                <a:grpSpLocks/>
              </p:cNvGrpSpPr>
              <p:nvPr/>
            </p:nvGrpSpPr>
            <p:grpSpPr bwMode="auto">
              <a:xfrm>
                <a:off x="5500688" y="3179295"/>
                <a:ext cx="504825" cy="242888"/>
                <a:chOff x="2183302" y="1574638"/>
                <a:chExt cx="1200154" cy="430218"/>
              </a:xfrm>
            </p:grpSpPr>
            <p:sp>
              <p:nvSpPr>
                <p:cNvPr id="487" name="Oval 486"/>
                <p:cNvSpPr/>
                <p:nvPr/>
              </p:nvSpPr>
              <p:spPr bwMode="auto">
                <a:xfrm flipV="1">
                  <a:off x="2187075" y="1689926"/>
                  <a:ext cx="1196381" cy="314930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88" name="Rectangle 487"/>
                <p:cNvSpPr/>
                <p:nvPr/>
              </p:nvSpPr>
              <p:spPr bwMode="auto">
                <a:xfrm>
                  <a:off x="2183302" y="1734916"/>
                  <a:ext cx="1200154" cy="11247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9" name="Oval 488"/>
                <p:cNvSpPr/>
                <p:nvPr/>
              </p:nvSpPr>
              <p:spPr bwMode="auto">
                <a:xfrm flipV="1">
                  <a:off x="2183302" y="1574638"/>
                  <a:ext cx="1196379" cy="31493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90" name="Freeform 489"/>
                <p:cNvSpPr/>
                <p:nvPr/>
              </p:nvSpPr>
              <p:spPr bwMode="auto">
                <a:xfrm>
                  <a:off x="2489000" y="1670242"/>
                  <a:ext cx="584982" cy="157465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1" name="Freeform 490"/>
                <p:cNvSpPr/>
                <p:nvPr/>
              </p:nvSpPr>
              <p:spPr bwMode="auto">
                <a:xfrm>
                  <a:off x="2428615" y="1630876"/>
                  <a:ext cx="705752" cy="109664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2" name="Freeform 491"/>
                <p:cNvSpPr/>
                <p:nvPr/>
              </p:nvSpPr>
              <p:spPr bwMode="auto">
                <a:xfrm>
                  <a:off x="2892827" y="1723668"/>
                  <a:ext cx="256637" cy="95604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3" name="Freeform 492"/>
                <p:cNvSpPr/>
                <p:nvPr/>
              </p:nvSpPr>
              <p:spPr bwMode="auto">
                <a:xfrm>
                  <a:off x="2417294" y="1726479"/>
                  <a:ext cx="252861" cy="9279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94" name="Straight Connector 493"/>
                <p:cNvCxnSpPr>
                  <a:endCxn id="489" idx="2"/>
                </p:cNvCxnSpPr>
                <p:nvPr/>
              </p:nvCxnSpPr>
              <p:spPr bwMode="auto">
                <a:xfrm flipH="1" flipV="1">
                  <a:off x="2183302" y="1732103"/>
                  <a:ext cx="3773" cy="120912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Straight Connector 494"/>
                <p:cNvCxnSpPr/>
                <p:nvPr/>
              </p:nvCxnSpPr>
              <p:spPr bwMode="auto">
                <a:xfrm flipH="1" flipV="1">
                  <a:off x="3379681" y="1729292"/>
                  <a:ext cx="3775" cy="120910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2" name="Group 21"/>
            <p:cNvGrpSpPr/>
            <p:nvPr/>
          </p:nvGrpSpPr>
          <p:grpSpPr>
            <a:xfrm>
              <a:off x="6472366" y="2647932"/>
              <a:ext cx="522159" cy="2354282"/>
              <a:chOff x="6472366" y="2647932"/>
              <a:chExt cx="522159" cy="2354282"/>
            </a:xfrm>
          </p:grpSpPr>
          <p:sp>
            <p:nvSpPr>
              <p:cNvPr id="497" name="Rectangle 496"/>
              <p:cNvSpPr/>
              <p:nvPr/>
            </p:nvSpPr>
            <p:spPr bwMode="auto">
              <a:xfrm rot="10800000">
                <a:off x="6482296" y="2777838"/>
                <a:ext cx="498349" cy="722037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98" name="Straight Connector 497"/>
              <p:cNvCxnSpPr/>
              <p:nvPr/>
            </p:nvCxnSpPr>
            <p:spPr bwMode="auto">
              <a:xfrm>
                <a:off x="6994525" y="2845840"/>
                <a:ext cx="0" cy="1999208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160" name="Group 500"/>
              <p:cNvGrpSpPr>
                <a:grpSpLocks/>
              </p:cNvGrpSpPr>
              <p:nvPr/>
            </p:nvGrpSpPr>
            <p:grpSpPr bwMode="auto">
              <a:xfrm>
                <a:off x="6486417" y="4766099"/>
                <a:ext cx="507858" cy="236115"/>
                <a:chOff x="4128636" y="3606589"/>
                <a:chExt cx="568145" cy="338667"/>
              </a:xfrm>
            </p:grpSpPr>
            <p:sp>
              <p:nvSpPr>
                <p:cNvPr id="510" name="Oval 509"/>
                <p:cNvSpPr/>
                <p:nvPr/>
              </p:nvSpPr>
              <p:spPr>
                <a:xfrm>
                  <a:off x="4128757" y="3719828"/>
                  <a:ext cx="568304" cy="225428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1" name="Rectangle 510"/>
                <p:cNvSpPr/>
                <p:nvPr/>
              </p:nvSpPr>
              <p:spPr>
                <a:xfrm>
                  <a:off x="4128757" y="3719828"/>
                  <a:ext cx="568304" cy="111502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2" name="Oval 511"/>
                <p:cNvSpPr/>
                <p:nvPr/>
              </p:nvSpPr>
              <p:spPr>
                <a:xfrm>
                  <a:off x="4128757" y="3605903"/>
                  <a:ext cx="568304" cy="225426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513" name="Straight Connector 512"/>
                <p:cNvCxnSpPr/>
                <p:nvPr/>
              </p:nvCxnSpPr>
              <p:spPr>
                <a:xfrm>
                  <a:off x="4697061" y="3719828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4" name="Straight Connector 513"/>
                <p:cNvCxnSpPr/>
                <p:nvPr/>
              </p:nvCxnSpPr>
              <p:spPr>
                <a:xfrm>
                  <a:off x="4128757" y="3719828"/>
                  <a:ext cx="0" cy="11150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02" name="Rectangle 501"/>
              <p:cNvSpPr/>
              <p:nvPr/>
            </p:nvSpPr>
            <p:spPr bwMode="auto">
              <a:xfrm>
                <a:off x="6491288" y="3609696"/>
                <a:ext cx="498475" cy="12387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505" name="Straight Connector 504"/>
              <p:cNvCxnSpPr/>
              <p:nvPr/>
            </p:nvCxnSpPr>
            <p:spPr bwMode="auto">
              <a:xfrm>
                <a:off x="6472366" y="2818589"/>
                <a:ext cx="9397" cy="2126166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141" name="Group 514"/>
              <p:cNvGrpSpPr>
                <a:grpSpLocks/>
              </p:cNvGrpSpPr>
              <p:nvPr/>
            </p:nvGrpSpPr>
            <p:grpSpPr bwMode="auto">
              <a:xfrm>
                <a:off x="6478146" y="2647932"/>
                <a:ext cx="504825" cy="242887"/>
                <a:chOff x="2183302" y="1574638"/>
                <a:chExt cx="1200154" cy="430218"/>
              </a:xfrm>
            </p:grpSpPr>
            <p:sp>
              <p:nvSpPr>
                <p:cNvPr id="516" name="Oval 515"/>
                <p:cNvSpPr/>
                <p:nvPr/>
              </p:nvSpPr>
              <p:spPr bwMode="auto">
                <a:xfrm flipV="1">
                  <a:off x="2187075" y="1689925"/>
                  <a:ext cx="1196381" cy="314931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517" name="Rectangle 516"/>
                <p:cNvSpPr/>
                <p:nvPr/>
              </p:nvSpPr>
              <p:spPr bwMode="auto">
                <a:xfrm>
                  <a:off x="2183302" y="1734915"/>
                  <a:ext cx="1200154" cy="112476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8" name="Oval 517"/>
                <p:cNvSpPr/>
                <p:nvPr/>
              </p:nvSpPr>
              <p:spPr bwMode="auto">
                <a:xfrm flipV="1">
                  <a:off x="2183302" y="1574638"/>
                  <a:ext cx="1196379" cy="314931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519" name="Freeform 518"/>
                <p:cNvSpPr/>
                <p:nvPr/>
              </p:nvSpPr>
              <p:spPr bwMode="auto">
                <a:xfrm>
                  <a:off x="2489000" y="1670242"/>
                  <a:ext cx="584982" cy="157466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20" name="Freeform 519"/>
                <p:cNvSpPr/>
                <p:nvPr/>
              </p:nvSpPr>
              <p:spPr bwMode="auto">
                <a:xfrm>
                  <a:off x="2428615" y="1630876"/>
                  <a:ext cx="705752" cy="109663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21" name="Freeform 520"/>
                <p:cNvSpPr/>
                <p:nvPr/>
              </p:nvSpPr>
              <p:spPr bwMode="auto">
                <a:xfrm>
                  <a:off x="2892827" y="1723667"/>
                  <a:ext cx="256637" cy="95604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22" name="Freeform 521"/>
                <p:cNvSpPr/>
                <p:nvPr/>
              </p:nvSpPr>
              <p:spPr bwMode="auto">
                <a:xfrm>
                  <a:off x="2417294" y="1726480"/>
                  <a:ext cx="252861" cy="92791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523" name="Straight Connector 522"/>
                <p:cNvCxnSpPr>
                  <a:endCxn id="518" idx="2"/>
                </p:cNvCxnSpPr>
                <p:nvPr/>
              </p:nvCxnSpPr>
              <p:spPr bwMode="auto">
                <a:xfrm flipH="1" flipV="1">
                  <a:off x="2183302" y="1732104"/>
                  <a:ext cx="3773" cy="120910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4" name="Straight Connector 523"/>
                <p:cNvCxnSpPr/>
                <p:nvPr/>
              </p:nvCxnSpPr>
              <p:spPr bwMode="auto">
                <a:xfrm flipH="1" flipV="1">
                  <a:off x="3379681" y="1729291"/>
                  <a:ext cx="3775" cy="120912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47142" name="Text Box 167"/>
          <p:cNvSpPr txBox="1">
            <a:spLocks noChangeArrowheads="1"/>
          </p:cNvSpPr>
          <p:nvPr/>
        </p:nvSpPr>
        <p:spPr bwMode="auto">
          <a:xfrm>
            <a:off x="432686" y="69844"/>
            <a:ext cx="47456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3600" dirty="0">
                <a:solidFill>
                  <a:srgbClr val="000099"/>
                </a:solidFill>
                <a:latin typeface="Gill Sans MT" charset="0"/>
              </a:rPr>
              <a:t>Per-router control plane</a:t>
            </a:r>
          </a:p>
        </p:txBody>
      </p:sp>
      <p:grpSp>
        <p:nvGrpSpPr>
          <p:cNvPr id="229" name="Group 228"/>
          <p:cNvGrpSpPr/>
          <p:nvPr/>
        </p:nvGrpSpPr>
        <p:grpSpPr>
          <a:xfrm>
            <a:off x="1828233" y="3016011"/>
            <a:ext cx="5112820" cy="879389"/>
            <a:chOff x="1866825" y="707349"/>
            <a:chExt cx="5112820" cy="879389"/>
          </a:xfrm>
        </p:grpSpPr>
        <p:sp>
          <p:nvSpPr>
            <p:cNvPr id="233" name="Oval 232"/>
            <p:cNvSpPr/>
            <p:nvPr/>
          </p:nvSpPr>
          <p:spPr>
            <a:xfrm>
              <a:off x="1866825" y="785347"/>
              <a:ext cx="954705" cy="491476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1891781" y="783191"/>
              <a:ext cx="910613" cy="4761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1480"/>
                </a:lnSpc>
              </a:pPr>
              <a:r>
                <a:rPr lang="en-US" sz="1400" dirty="0"/>
                <a:t>Routing</a:t>
              </a:r>
            </a:p>
            <a:p>
              <a:pPr algn="ctr">
                <a:lnSpc>
                  <a:spcPts val="1480"/>
                </a:lnSpc>
              </a:pPr>
              <a:r>
                <a:rPr lang="en-US" sz="1400" dirty="0"/>
                <a:t>Algorithm</a:t>
              </a:r>
            </a:p>
          </p:txBody>
        </p:sp>
        <p:cxnSp>
          <p:nvCxnSpPr>
            <p:cNvPr id="235" name="Straight Arrow Connector 234"/>
            <p:cNvCxnSpPr/>
            <p:nvPr/>
          </p:nvCxnSpPr>
          <p:spPr>
            <a:xfrm flipV="1">
              <a:off x="2833714" y="807908"/>
              <a:ext cx="1517851" cy="213379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Arrow Connector 235"/>
            <p:cNvCxnSpPr/>
            <p:nvPr/>
          </p:nvCxnSpPr>
          <p:spPr>
            <a:xfrm>
              <a:off x="2750618" y="1201670"/>
              <a:ext cx="797027" cy="279264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/>
            <p:cNvCxnSpPr/>
            <p:nvPr/>
          </p:nvCxnSpPr>
          <p:spPr>
            <a:xfrm>
              <a:off x="4684666" y="894080"/>
              <a:ext cx="893541" cy="510629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/>
            <p:cNvCxnSpPr/>
            <p:nvPr/>
          </p:nvCxnSpPr>
          <p:spPr>
            <a:xfrm>
              <a:off x="4800837" y="800746"/>
              <a:ext cx="1695897" cy="130795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9" name="Oval 238"/>
            <p:cNvSpPr/>
            <p:nvPr/>
          </p:nvSpPr>
          <p:spPr>
            <a:xfrm>
              <a:off x="6558622" y="894080"/>
              <a:ext cx="421023" cy="182029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0" name="Oval 239"/>
            <p:cNvSpPr/>
            <p:nvPr/>
          </p:nvSpPr>
          <p:spPr>
            <a:xfrm>
              <a:off x="5572329" y="1404709"/>
              <a:ext cx="421023" cy="182029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1" name="Oval 240"/>
            <p:cNvSpPr/>
            <p:nvPr/>
          </p:nvSpPr>
          <p:spPr>
            <a:xfrm>
              <a:off x="4367082" y="707349"/>
              <a:ext cx="421023" cy="182029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Oval 241"/>
            <p:cNvSpPr/>
            <p:nvPr/>
          </p:nvSpPr>
          <p:spPr>
            <a:xfrm>
              <a:off x="3571953" y="1402071"/>
              <a:ext cx="421023" cy="182029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3" name="Straight Arrow Connector 242"/>
            <p:cNvCxnSpPr/>
            <p:nvPr/>
          </p:nvCxnSpPr>
          <p:spPr>
            <a:xfrm>
              <a:off x="2821560" y="1106261"/>
              <a:ext cx="2738615" cy="338776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/>
            <p:cNvCxnSpPr>
              <a:endCxn id="239" idx="2"/>
            </p:cNvCxnSpPr>
            <p:nvPr/>
          </p:nvCxnSpPr>
          <p:spPr>
            <a:xfrm flipV="1">
              <a:off x="3997124" y="985095"/>
              <a:ext cx="2561498" cy="469120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/>
            <p:cNvCxnSpPr/>
            <p:nvPr/>
          </p:nvCxnSpPr>
          <p:spPr>
            <a:xfrm flipV="1">
              <a:off x="3992124" y="1509221"/>
              <a:ext cx="1580205" cy="2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Arrow Connector 245"/>
            <p:cNvCxnSpPr/>
            <p:nvPr/>
          </p:nvCxnSpPr>
          <p:spPr>
            <a:xfrm flipV="1">
              <a:off x="5997500" y="1083737"/>
              <a:ext cx="751103" cy="397197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8" name="TextBox 257"/>
          <p:cNvSpPr txBox="1"/>
          <p:nvPr/>
        </p:nvSpPr>
        <p:spPr>
          <a:xfrm>
            <a:off x="517479" y="1154626"/>
            <a:ext cx="8209014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dividual routing algorithm components </a:t>
            </a:r>
            <a:r>
              <a:rPr lang="en-US" sz="2400" i="1" dirty="0">
                <a:solidFill>
                  <a:srgbClr val="000090"/>
                </a:solidFill>
              </a:rPr>
              <a:t>in each and every router </a:t>
            </a:r>
            <a:r>
              <a:rPr lang="en-US" sz="2400" dirty="0"/>
              <a:t>interact with each other in control plane to compute forwarding tables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1557338" y="3404226"/>
            <a:ext cx="6375400" cy="1047750"/>
            <a:chOff x="1557338" y="3074988"/>
            <a:chExt cx="6375400" cy="1047750"/>
          </a:xfrm>
        </p:grpSpPr>
        <p:sp>
          <p:nvSpPr>
            <p:cNvPr id="47115" name="TextBox 232"/>
            <p:cNvSpPr txBox="1">
              <a:spLocks noChangeArrowheads="1"/>
            </p:cNvSpPr>
            <p:nvPr/>
          </p:nvSpPr>
          <p:spPr bwMode="auto">
            <a:xfrm>
              <a:off x="7292975" y="3651250"/>
              <a:ext cx="5953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463"/>
                </a:lnSpc>
              </a:pPr>
              <a:r>
                <a:rPr lang="en-US" sz="1400"/>
                <a:t>data</a:t>
              </a:r>
            </a:p>
            <a:p>
              <a:pPr algn="ctr">
                <a:lnSpc>
                  <a:spcPts val="1463"/>
                </a:lnSpc>
              </a:pPr>
              <a:r>
                <a:rPr lang="en-US" sz="1400"/>
                <a:t>plane</a:t>
              </a:r>
            </a:p>
          </p:txBody>
        </p:sp>
        <p:sp>
          <p:nvSpPr>
            <p:cNvPr id="47116" name="TextBox 233"/>
            <p:cNvSpPr txBox="1">
              <a:spLocks noChangeArrowheads="1"/>
            </p:cNvSpPr>
            <p:nvPr/>
          </p:nvSpPr>
          <p:spPr bwMode="auto">
            <a:xfrm>
              <a:off x="7224713" y="3074988"/>
              <a:ext cx="708025" cy="471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463"/>
                </a:lnSpc>
              </a:pPr>
              <a:r>
                <a:rPr lang="en-US" sz="1400"/>
                <a:t>control</a:t>
              </a:r>
            </a:p>
            <a:p>
              <a:pPr algn="ctr">
                <a:lnSpc>
                  <a:spcPts val="1463"/>
                </a:lnSpc>
              </a:pPr>
              <a:r>
                <a:rPr lang="en-US" sz="1400"/>
                <a:t>plane</a:t>
              </a:r>
            </a:p>
          </p:txBody>
        </p:sp>
        <p:cxnSp>
          <p:nvCxnSpPr>
            <p:cNvPr id="232" name="Straight Connector 231"/>
            <p:cNvCxnSpPr/>
            <p:nvPr/>
          </p:nvCxnSpPr>
          <p:spPr>
            <a:xfrm>
              <a:off x="1557338" y="3613150"/>
              <a:ext cx="6207125" cy="0"/>
            </a:xfrm>
            <a:prstGeom prst="line">
              <a:avLst/>
            </a:prstGeom>
            <a:ln w="25400">
              <a:solidFill>
                <a:schemeClr val="tx1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1829356" y="4031984"/>
            <a:ext cx="5126173" cy="1120753"/>
            <a:chOff x="-4746102" y="4471477"/>
            <a:chExt cx="5126173" cy="1120753"/>
          </a:xfrm>
        </p:grpSpPr>
        <p:pic>
          <p:nvPicPr>
            <p:cNvPr id="47268" name="Picture 10" descr="fig42_table.pd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746102" y="4471477"/>
              <a:ext cx="966463" cy="966962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6" name="Group 25"/>
            <p:cNvGrpSpPr/>
            <p:nvPr/>
          </p:nvGrpSpPr>
          <p:grpSpPr>
            <a:xfrm>
              <a:off x="-3025264" y="5228984"/>
              <a:ext cx="3405335" cy="363246"/>
              <a:chOff x="-3025264" y="5228984"/>
              <a:chExt cx="3405335" cy="363246"/>
            </a:xfrm>
          </p:grpSpPr>
          <p:grpSp>
            <p:nvGrpSpPr>
              <p:cNvPr id="47251" name="Group 241"/>
              <p:cNvGrpSpPr>
                <a:grpSpLocks/>
              </p:cNvGrpSpPr>
              <p:nvPr/>
            </p:nvGrpSpPr>
            <p:grpSpPr bwMode="auto">
              <a:xfrm>
                <a:off x="-3025264" y="5262858"/>
                <a:ext cx="430360" cy="329372"/>
                <a:chOff x="2931664" y="3912603"/>
                <a:chExt cx="430450" cy="329314"/>
              </a:xfrm>
            </p:grpSpPr>
            <p:sp>
              <p:nvSpPr>
                <p:cNvPr id="92" name="Rectangle 91"/>
                <p:cNvSpPr/>
                <p:nvPr/>
              </p:nvSpPr>
              <p:spPr>
                <a:xfrm>
                  <a:off x="2935837" y="3912034"/>
                  <a:ext cx="425539" cy="330142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2931074" y="4004093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31074" y="4067582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>
                  <a:stCxn id="92" idx="2"/>
                </p:cNvCxnSpPr>
                <p:nvPr/>
              </p:nvCxnSpPr>
              <p:spPr>
                <a:xfrm flipH="1" flipV="1">
                  <a:off x="3147019" y="4004093"/>
                  <a:ext cx="1587" cy="238083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220" name="Group 444"/>
              <p:cNvGrpSpPr>
                <a:grpSpLocks/>
              </p:cNvGrpSpPr>
              <p:nvPr/>
            </p:nvGrpSpPr>
            <p:grpSpPr bwMode="auto">
              <a:xfrm>
                <a:off x="-2217227" y="5261364"/>
                <a:ext cx="430361" cy="329307"/>
                <a:chOff x="2931664" y="3912603"/>
                <a:chExt cx="430450" cy="329314"/>
              </a:xfrm>
            </p:grpSpPr>
            <p:sp>
              <p:nvSpPr>
                <p:cNvPr id="448" name="Rectangle 447"/>
                <p:cNvSpPr/>
                <p:nvPr/>
              </p:nvSpPr>
              <p:spPr>
                <a:xfrm>
                  <a:off x="2935838" y="3911941"/>
                  <a:ext cx="425538" cy="330207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49" name="Straight Connector 448"/>
                <p:cNvCxnSpPr/>
                <p:nvPr/>
              </p:nvCxnSpPr>
              <p:spPr>
                <a:xfrm>
                  <a:off x="2931074" y="4004018"/>
                  <a:ext cx="425538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Straight Connector 449"/>
                <p:cNvCxnSpPr/>
                <p:nvPr/>
              </p:nvCxnSpPr>
              <p:spPr>
                <a:xfrm>
                  <a:off x="2931074" y="4067519"/>
                  <a:ext cx="425538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Straight Connector 450"/>
                <p:cNvCxnSpPr>
                  <a:stCxn id="448" idx="2"/>
                </p:cNvCxnSpPr>
                <p:nvPr/>
              </p:nvCxnSpPr>
              <p:spPr>
                <a:xfrm flipH="1" flipV="1">
                  <a:off x="3147019" y="4004018"/>
                  <a:ext cx="1588" cy="23813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191" name="Group 473"/>
              <p:cNvGrpSpPr>
                <a:grpSpLocks/>
              </p:cNvGrpSpPr>
              <p:nvPr/>
            </p:nvGrpSpPr>
            <p:grpSpPr bwMode="auto">
              <a:xfrm>
                <a:off x="-1034539" y="5261364"/>
                <a:ext cx="430360" cy="329307"/>
                <a:chOff x="2931664" y="3912603"/>
                <a:chExt cx="430450" cy="329314"/>
              </a:xfrm>
            </p:grpSpPr>
            <p:sp>
              <p:nvSpPr>
                <p:cNvPr id="477" name="Rectangle 476"/>
                <p:cNvSpPr/>
                <p:nvPr/>
              </p:nvSpPr>
              <p:spPr>
                <a:xfrm>
                  <a:off x="2935837" y="3911941"/>
                  <a:ext cx="425539" cy="330207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78" name="Straight Connector 477"/>
                <p:cNvCxnSpPr/>
                <p:nvPr/>
              </p:nvCxnSpPr>
              <p:spPr>
                <a:xfrm>
                  <a:off x="2931074" y="4004018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9" name="Straight Connector 478"/>
                <p:cNvCxnSpPr/>
                <p:nvPr/>
              </p:nvCxnSpPr>
              <p:spPr>
                <a:xfrm>
                  <a:off x="2931074" y="4067519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Straight Connector 479"/>
                <p:cNvCxnSpPr>
                  <a:stCxn id="477" idx="2"/>
                </p:cNvCxnSpPr>
                <p:nvPr/>
              </p:nvCxnSpPr>
              <p:spPr>
                <a:xfrm flipH="1" flipV="1">
                  <a:off x="3147019" y="4004018"/>
                  <a:ext cx="1587" cy="23813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162" name="Group 502"/>
              <p:cNvGrpSpPr>
                <a:grpSpLocks/>
              </p:cNvGrpSpPr>
              <p:nvPr/>
            </p:nvGrpSpPr>
            <p:grpSpPr bwMode="auto">
              <a:xfrm>
                <a:off x="-50289" y="5228984"/>
                <a:ext cx="430360" cy="350559"/>
                <a:chOff x="2931664" y="3912603"/>
                <a:chExt cx="430450" cy="329314"/>
              </a:xfrm>
            </p:grpSpPr>
            <p:sp>
              <p:nvSpPr>
                <p:cNvPr id="506" name="Rectangle 505"/>
                <p:cNvSpPr/>
                <p:nvPr/>
              </p:nvSpPr>
              <p:spPr>
                <a:xfrm>
                  <a:off x="2935837" y="3911940"/>
                  <a:ext cx="425539" cy="330207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507" name="Straight Connector 506"/>
                <p:cNvCxnSpPr/>
                <p:nvPr/>
              </p:nvCxnSpPr>
              <p:spPr>
                <a:xfrm>
                  <a:off x="2931074" y="4004017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8" name="Straight Connector 507"/>
                <p:cNvCxnSpPr/>
                <p:nvPr/>
              </p:nvCxnSpPr>
              <p:spPr>
                <a:xfrm>
                  <a:off x="2931074" y="4067518"/>
                  <a:ext cx="42553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9" name="Straight Connector 508"/>
                <p:cNvCxnSpPr>
                  <a:stCxn id="506" idx="2"/>
                </p:cNvCxnSpPr>
                <p:nvPr/>
              </p:nvCxnSpPr>
              <p:spPr>
                <a:xfrm flipH="1" flipV="1">
                  <a:off x="3147019" y="4004017"/>
                  <a:ext cx="1587" cy="23813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5" name="Group 24"/>
          <p:cNvGrpSpPr/>
          <p:nvPr/>
        </p:nvGrpSpPr>
        <p:grpSpPr>
          <a:xfrm>
            <a:off x="2282487" y="3212142"/>
            <a:ext cx="4437063" cy="1906161"/>
            <a:chOff x="-4267279" y="3655204"/>
            <a:chExt cx="4437063" cy="1906161"/>
          </a:xfrm>
        </p:grpSpPr>
        <p:cxnSp>
          <p:nvCxnSpPr>
            <p:cNvPr id="111" name="Straight Arrow Connector 110"/>
            <p:cNvCxnSpPr/>
            <p:nvPr/>
          </p:nvCxnSpPr>
          <p:spPr bwMode="auto">
            <a:xfrm>
              <a:off x="-4267279" y="4046968"/>
              <a:ext cx="0" cy="422275"/>
            </a:xfrm>
            <a:prstGeom prst="straightConnector1">
              <a:avLst/>
            </a:prstGeom>
            <a:ln w="12700">
              <a:solidFill>
                <a:srgbClr val="CC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 bwMode="auto">
            <a:xfrm flipH="1">
              <a:off x="-2808366" y="4361550"/>
              <a:ext cx="154" cy="872164"/>
            </a:xfrm>
            <a:prstGeom prst="straightConnector1">
              <a:avLst/>
            </a:prstGeom>
            <a:ln w="6350">
              <a:solidFill>
                <a:srgbClr val="CC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Straight Arrow Connector 445"/>
            <p:cNvCxnSpPr/>
            <p:nvPr/>
          </p:nvCxnSpPr>
          <p:spPr bwMode="auto">
            <a:xfrm>
              <a:off x="-2006807" y="3655204"/>
              <a:ext cx="6479" cy="1576923"/>
            </a:xfrm>
            <a:prstGeom prst="straightConnector1">
              <a:avLst/>
            </a:prstGeom>
            <a:ln w="6350">
              <a:solidFill>
                <a:srgbClr val="CC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5" name="Straight Arrow Connector 474"/>
            <p:cNvCxnSpPr>
              <a:stCxn id="468" idx="0"/>
            </p:cNvCxnSpPr>
            <p:nvPr/>
          </p:nvCxnSpPr>
          <p:spPr bwMode="auto">
            <a:xfrm>
              <a:off x="-823524" y="4656511"/>
              <a:ext cx="5883" cy="904854"/>
            </a:xfrm>
            <a:prstGeom prst="straightConnector1">
              <a:avLst/>
            </a:prstGeom>
            <a:ln w="6350">
              <a:solidFill>
                <a:srgbClr val="CC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Straight Arrow Connector 503"/>
            <p:cNvCxnSpPr/>
            <p:nvPr/>
          </p:nvCxnSpPr>
          <p:spPr bwMode="auto">
            <a:xfrm flipH="1">
              <a:off x="166609" y="3798581"/>
              <a:ext cx="3175" cy="1399277"/>
            </a:xfrm>
            <a:prstGeom prst="straightConnector1">
              <a:avLst/>
            </a:prstGeom>
            <a:ln w="6350">
              <a:solidFill>
                <a:srgbClr val="CC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27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32019715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Freeform 2"/>
          <p:cNvSpPr>
            <a:spLocks/>
          </p:cNvSpPr>
          <p:nvPr/>
        </p:nvSpPr>
        <p:spPr bwMode="auto">
          <a:xfrm>
            <a:off x="2027238" y="1652588"/>
            <a:ext cx="6010275" cy="2206625"/>
          </a:xfrm>
          <a:custGeom>
            <a:avLst/>
            <a:gdLst>
              <a:gd name="T0" fmla="*/ 2147483647 w 3786"/>
              <a:gd name="T1" fmla="*/ 2147483647 h 1390"/>
              <a:gd name="T2" fmla="*/ 2147483647 w 3786"/>
              <a:gd name="T3" fmla="*/ 2147483647 h 1390"/>
              <a:gd name="T4" fmla="*/ 2147483647 w 3786"/>
              <a:gd name="T5" fmla="*/ 2147483647 h 1390"/>
              <a:gd name="T6" fmla="*/ 2147483647 w 3786"/>
              <a:gd name="T7" fmla="*/ 2147483647 h 1390"/>
              <a:gd name="T8" fmla="*/ 2147483647 w 3786"/>
              <a:gd name="T9" fmla="*/ 2147483647 h 1390"/>
              <a:gd name="T10" fmla="*/ 2147483647 w 3786"/>
              <a:gd name="T11" fmla="*/ 2147483647 h 1390"/>
              <a:gd name="T12" fmla="*/ 2147483647 w 3786"/>
              <a:gd name="T13" fmla="*/ 2147483647 h 1390"/>
              <a:gd name="T14" fmla="*/ 2147483647 w 3786"/>
              <a:gd name="T15" fmla="*/ 2147483647 h 1390"/>
              <a:gd name="T16" fmla="*/ 2147483647 w 3786"/>
              <a:gd name="T17" fmla="*/ 2147483647 h 1390"/>
              <a:gd name="T18" fmla="*/ 2147483647 w 3786"/>
              <a:gd name="T19" fmla="*/ 2147483647 h 1390"/>
              <a:gd name="T20" fmla="*/ 2147483647 w 3786"/>
              <a:gd name="T21" fmla="*/ 2147483647 h 1390"/>
              <a:gd name="T22" fmla="*/ 2147483647 w 3786"/>
              <a:gd name="T23" fmla="*/ 2147483647 h 1390"/>
              <a:gd name="T24" fmla="*/ 2147483647 w 3786"/>
              <a:gd name="T25" fmla="*/ 2147483647 h 1390"/>
              <a:gd name="T26" fmla="*/ 2147483647 w 3786"/>
              <a:gd name="T27" fmla="*/ 2147483647 h 139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786"/>
              <a:gd name="T43" fmla="*/ 0 h 1390"/>
              <a:gd name="T44" fmla="*/ 3786 w 3786"/>
              <a:gd name="T45" fmla="*/ 1390 h 139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786" h="1390">
                <a:moveTo>
                  <a:pt x="408" y="575"/>
                </a:moveTo>
                <a:cubicBezTo>
                  <a:pt x="689" y="273"/>
                  <a:pt x="1286" y="110"/>
                  <a:pt x="1693" y="55"/>
                </a:cubicBezTo>
                <a:cubicBezTo>
                  <a:pt x="2100" y="0"/>
                  <a:pt x="2585" y="164"/>
                  <a:pt x="2852" y="245"/>
                </a:cubicBezTo>
                <a:cubicBezTo>
                  <a:pt x="3119" y="326"/>
                  <a:pt x="3163" y="420"/>
                  <a:pt x="3295" y="540"/>
                </a:cubicBezTo>
                <a:cubicBezTo>
                  <a:pt x="3427" y="660"/>
                  <a:pt x="3786" y="870"/>
                  <a:pt x="3702" y="1130"/>
                </a:cubicBezTo>
                <a:cubicBezTo>
                  <a:pt x="3618" y="1390"/>
                  <a:pt x="3209" y="1190"/>
                  <a:pt x="3035" y="1214"/>
                </a:cubicBezTo>
                <a:cubicBezTo>
                  <a:pt x="2870" y="1266"/>
                  <a:pt x="2655" y="1277"/>
                  <a:pt x="2655" y="1277"/>
                </a:cubicBezTo>
                <a:cubicBezTo>
                  <a:pt x="2655" y="1277"/>
                  <a:pt x="2160" y="1316"/>
                  <a:pt x="1918" y="1326"/>
                </a:cubicBezTo>
                <a:cubicBezTo>
                  <a:pt x="1676" y="1336"/>
                  <a:pt x="1387" y="1353"/>
                  <a:pt x="1201" y="1340"/>
                </a:cubicBezTo>
                <a:cubicBezTo>
                  <a:pt x="1015" y="1327"/>
                  <a:pt x="913" y="1278"/>
                  <a:pt x="801" y="1249"/>
                </a:cubicBezTo>
                <a:lnTo>
                  <a:pt x="527" y="1165"/>
                </a:lnTo>
                <a:cubicBezTo>
                  <a:pt x="404" y="1140"/>
                  <a:pt x="126" y="1159"/>
                  <a:pt x="63" y="1102"/>
                </a:cubicBezTo>
                <a:cubicBezTo>
                  <a:pt x="0" y="1045"/>
                  <a:pt x="85" y="919"/>
                  <a:pt x="148" y="821"/>
                </a:cubicBezTo>
                <a:cubicBezTo>
                  <a:pt x="205" y="733"/>
                  <a:pt x="127" y="877"/>
                  <a:pt x="408" y="575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48" name="Rectangle 3"/>
          <p:cNvSpPr>
            <a:spLocks noGrp="1" noChangeArrowheads="1"/>
          </p:cNvSpPr>
          <p:nvPr>
            <p:ph type="title"/>
          </p:nvPr>
        </p:nvSpPr>
        <p:spPr>
          <a:xfrm>
            <a:off x="427038" y="169863"/>
            <a:ext cx="4438650" cy="1143000"/>
          </a:xfrm>
        </p:spPr>
        <p:txBody>
          <a:bodyPr/>
          <a:lstStyle/>
          <a:p>
            <a:r>
              <a:rPr lang="en-US" sz="4000">
                <a:latin typeface="Gill Sans MT" charset="0"/>
              </a:rPr>
              <a:t>Hierarchical OSPF</a:t>
            </a:r>
            <a:endParaRPr lang="en-US">
              <a:latin typeface="Gill Sans MT" charset="0"/>
            </a:endParaRPr>
          </a:p>
        </p:txBody>
      </p:sp>
      <p:sp>
        <p:nvSpPr>
          <p:cNvPr id="159749" name="Line 4"/>
          <p:cNvSpPr>
            <a:spLocks noChangeShapeType="1"/>
          </p:cNvSpPr>
          <p:nvPr/>
        </p:nvSpPr>
        <p:spPr bwMode="auto">
          <a:xfrm flipV="1">
            <a:off x="3679825" y="2039938"/>
            <a:ext cx="1058863" cy="346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0" name="Line 5"/>
          <p:cNvSpPr>
            <a:spLocks noChangeShapeType="1"/>
          </p:cNvSpPr>
          <p:nvPr/>
        </p:nvSpPr>
        <p:spPr bwMode="auto">
          <a:xfrm>
            <a:off x="4957763" y="2036763"/>
            <a:ext cx="1169987" cy="3444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1" name="Line 6"/>
          <p:cNvSpPr>
            <a:spLocks noChangeShapeType="1"/>
          </p:cNvSpPr>
          <p:nvPr/>
        </p:nvSpPr>
        <p:spPr bwMode="auto">
          <a:xfrm>
            <a:off x="6369050" y="2435225"/>
            <a:ext cx="803275" cy="801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2" name="Line 7"/>
          <p:cNvSpPr>
            <a:spLocks noChangeShapeType="1"/>
          </p:cNvSpPr>
          <p:nvPr/>
        </p:nvSpPr>
        <p:spPr bwMode="auto">
          <a:xfrm flipV="1">
            <a:off x="4948238" y="2330450"/>
            <a:ext cx="1271587" cy="1182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3" name="Line 8"/>
          <p:cNvSpPr>
            <a:spLocks noChangeShapeType="1"/>
          </p:cNvSpPr>
          <p:nvPr/>
        </p:nvSpPr>
        <p:spPr bwMode="auto">
          <a:xfrm>
            <a:off x="3683000" y="2471738"/>
            <a:ext cx="1138238" cy="99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4" name="Line 9"/>
          <p:cNvSpPr>
            <a:spLocks noChangeShapeType="1"/>
          </p:cNvSpPr>
          <p:nvPr/>
        </p:nvSpPr>
        <p:spPr bwMode="auto">
          <a:xfrm flipH="1">
            <a:off x="6780213" y="3236913"/>
            <a:ext cx="400050" cy="881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5" name="Line 10"/>
          <p:cNvSpPr>
            <a:spLocks noChangeShapeType="1"/>
          </p:cNvSpPr>
          <p:nvPr/>
        </p:nvSpPr>
        <p:spPr bwMode="auto">
          <a:xfrm>
            <a:off x="6808788" y="4090988"/>
            <a:ext cx="893762" cy="836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6" name="Line 11"/>
          <p:cNvSpPr>
            <a:spLocks noChangeShapeType="1"/>
          </p:cNvSpPr>
          <p:nvPr/>
        </p:nvSpPr>
        <p:spPr bwMode="auto">
          <a:xfrm>
            <a:off x="4841875" y="3405188"/>
            <a:ext cx="547688" cy="1338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7" name="Line 12"/>
          <p:cNvSpPr>
            <a:spLocks noChangeShapeType="1"/>
          </p:cNvSpPr>
          <p:nvPr/>
        </p:nvSpPr>
        <p:spPr bwMode="auto">
          <a:xfrm>
            <a:off x="4403725" y="4268788"/>
            <a:ext cx="246063" cy="971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8" name="Line 13"/>
          <p:cNvSpPr>
            <a:spLocks noChangeShapeType="1"/>
          </p:cNvSpPr>
          <p:nvPr/>
        </p:nvSpPr>
        <p:spPr bwMode="auto">
          <a:xfrm flipH="1">
            <a:off x="4646613" y="4775200"/>
            <a:ext cx="7239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59" name="Line 14"/>
          <p:cNvSpPr>
            <a:spLocks noChangeShapeType="1"/>
          </p:cNvSpPr>
          <p:nvPr/>
        </p:nvSpPr>
        <p:spPr bwMode="auto">
          <a:xfrm flipH="1">
            <a:off x="4454525" y="3519488"/>
            <a:ext cx="388938" cy="7794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0" name="Line 15"/>
          <p:cNvSpPr>
            <a:spLocks noChangeShapeType="1"/>
          </p:cNvSpPr>
          <p:nvPr/>
        </p:nvSpPr>
        <p:spPr bwMode="auto">
          <a:xfrm flipH="1">
            <a:off x="2689225" y="2319338"/>
            <a:ext cx="857250" cy="84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1" name="Line 16"/>
          <p:cNvSpPr>
            <a:spLocks noChangeShapeType="1"/>
          </p:cNvSpPr>
          <p:nvPr/>
        </p:nvSpPr>
        <p:spPr bwMode="auto">
          <a:xfrm flipH="1">
            <a:off x="2084388" y="3171825"/>
            <a:ext cx="577850" cy="790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2" name="Line 17"/>
          <p:cNvSpPr>
            <a:spLocks noChangeShapeType="1"/>
          </p:cNvSpPr>
          <p:nvPr/>
        </p:nvSpPr>
        <p:spPr bwMode="auto">
          <a:xfrm flipH="1">
            <a:off x="1435100" y="4024313"/>
            <a:ext cx="622300" cy="600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3" name="Line 18"/>
          <p:cNvSpPr>
            <a:spLocks noChangeShapeType="1"/>
          </p:cNvSpPr>
          <p:nvPr/>
        </p:nvSpPr>
        <p:spPr bwMode="auto">
          <a:xfrm flipH="1">
            <a:off x="2290763" y="4552950"/>
            <a:ext cx="433387" cy="677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4" name="Line 19"/>
          <p:cNvSpPr>
            <a:spLocks noChangeShapeType="1"/>
          </p:cNvSpPr>
          <p:nvPr/>
        </p:nvSpPr>
        <p:spPr bwMode="auto">
          <a:xfrm>
            <a:off x="2163763" y="3981450"/>
            <a:ext cx="636587" cy="520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5" name="Freeform 20"/>
          <p:cNvSpPr>
            <a:spLocks/>
          </p:cNvSpPr>
          <p:nvPr/>
        </p:nvSpPr>
        <p:spPr bwMode="auto">
          <a:xfrm>
            <a:off x="1087438" y="2833688"/>
            <a:ext cx="2185987" cy="2820987"/>
          </a:xfrm>
          <a:custGeom>
            <a:avLst/>
            <a:gdLst>
              <a:gd name="T0" fmla="*/ 2147483647 w 1377"/>
              <a:gd name="T1" fmla="*/ 2147483647 h 1777"/>
              <a:gd name="T2" fmla="*/ 2147483647 w 1377"/>
              <a:gd name="T3" fmla="*/ 2147483647 h 1777"/>
              <a:gd name="T4" fmla="*/ 2147483647 w 1377"/>
              <a:gd name="T5" fmla="*/ 2147483647 h 1777"/>
              <a:gd name="T6" fmla="*/ 2147483647 w 1377"/>
              <a:gd name="T7" fmla="*/ 2147483647 h 1777"/>
              <a:gd name="T8" fmla="*/ 2147483647 w 1377"/>
              <a:gd name="T9" fmla="*/ 2147483647 h 1777"/>
              <a:gd name="T10" fmla="*/ 2147483647 w 1377"/>
              <a:gd name="T11" fmla="*/ 2147483647 h 1777"/>
              <a:gd name="T12" fmla="*/ 2147483647 w 1377"/>
              <a:gd name="T13" fmla="*/ 2147483647 h 1777"/>
              <a:gd name="T14" fmla="*/ 2147483647 w 1377"/>
              <a:gd name="T15" fmla="*/ 2147483647 h 1777"/>
              <a:gd name="T16" fmla="*/ 2147483647 w 1377"/>
              <a:gd name="T17" fmla="*/ 2147483647 h 1777"/>
              <a:gd name="T18" fmla="*/ 2147483647 w 1377"/>
              <a:gd name="T19" fmla="*/ 2147483647 h 1777"/>
              <a:gd name="T20" fmla="*/ 2147483647 w 1377"/>
              <a:gd name="T21" fmla="*/ 2147483647 h 1777"/>
              <a:gd name="T22" fmla="*/ 2147483647 w 1377"/>
              <a:gd name="T23" fmla="*/ 2147483647 h 1777"/>
              <a:gd name="T24" fmla="*/ 2147483647 w 1377"/>
              <a:gd name="T25" fmla="*/ 2147483647 h 1777"/>
              <a:gd name="T26" fmla="*/ 2147483647 w 1377"/>
              <a:gd name="T27" fmla="*/ 2147483647 h 1777"/>
              <a:gd name="T28" fmla="*/ 2147483647 w 1377"/>
              <a:gd name="T29" fmla="*/ 2147483647 h 1777"/>
              <a:gd name="T30" fmla="*/ 2147483647 w 1377"/>
              <a:gd name="T31" fmla="*/ 2147483647 h 1777"/>
              <a:gd name="T32" fmla="*/ 2147483647 w 1377"/>
              <a:gd name="T33" fmla="*/ 2147483647 h 177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377"/>
              <a:gd name="T52" fmla="*/ 0 h 1777"/>
              <a:gd name="T53" fmla="*/ 1377 w 1377"/>
              <a:gd name="T54" fmla="*/ 1777 h 177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377" h="1777">
                <a:moveTo>
                  <a:pt x="671" y="245"/>
                </a:moveTo>
                <a:cubicBezTo>
                  <a:pt x="604" y="317"/>
                  <a:pt x="533" y="382"/>
                  <a:pt x="474" y="463"/>
                </a:cubicBezTo>
                <a:cubicBezTo>
                  <a:pt x="415" y="544"/>
                  <a:pt x="366" y="663"/>
                  <a:pt x="319" y="730"/>
                </a:cubicBezTo>
                <a:cubicBezTo>
                  <a:pt x="272" y="797"/>
                  <a:pt x="242" y="800"/>
                  <a:pt x="193" y="863"/>
                </a:cubicBezTo>
                <a:cubicBezTo>
                  <a:pt x="144" y="926"/>
                  <a:pt x="48" y="1027"/>
                  <a:pt x="24" y="1109"/>
                </a:cubicBezTo>
                <a:cubicBezTo>
                  <a:pt x="0" y="1191"/>
                  <a:pt x="10" y="1295"/>
                  <a:pt x="46" y="1355"/>
                </a:cubicBezTo>
                <a:cubicBezTo>
                  <a:pt x="82" y="1415"/>
                  <a:pt x="172" y="1437"/>
                  <a:pt x="242" y="1467"/>
                </a:cubicBezTo>
                <a:cubicBezTo>
                  <a:pt x="312" y="1497"/>
                  <a:pt x="404" y="1499"/>
                  <a:pt x="467" y="1538"/>
                </a:cubicBezTo>
                <a:cubicBezTo>
                  <a:pt x="530" y="1577"/>
                  <a:pt x="518" y="1669"/>
                  <a:pt x="622" y="1699"/>
                </a:cubicBezTo>
                <a:cubicBezTo>
                  <a:pt x="726" y="1729"/>
                  <a:pt x="986" y="1777"/>
                  <a:pt x="1092" y="1720"/>
                </a:cubicBezTo>
                <a:cubicBezTo>
                  <a:pt x="1198" y="1663"/>
                  <a:pt x="1219" y="1471"/>
                  <a:pt x="1261" y="1355"/>
                </a:cubicBezTo>
                <a:cubicBezTo>
                  <a:pt x="1303" y="1239"/>
                  <a:pt x="1377" y="1150"/>
                  <a:pt x="1345" y="1025"/>
                </a:cubicBezTo>
                <a:cubicBezTo>
                  <a:pt x="1313" y="900"/>
                  <a:pt x="1084" y="727"/>
                  <a:pt x="1071" y="603"/>
                </a:cubicBezTo>
                <a:cubicBezTo>
                  <a:pt x="1058" y="479"/>
                  <a:pt x="1237" y="374"/>
                  <a:pt x="1268" y="280"/>
                </a:cubicBezTo>
                <a:cubicBezTo>
                  <a:pt x="1299" y="186"/>
                  <a:pt x="1320" y="82"/>
                  <a:pt x="1254" y="41"/>
                </a:cubicBezTo>
                <a:cubicBezTo>
                  <a:pt x="1188" y="0"/>
                  <a:pt x="970" y="2"/>
                  <a:pt x="874" y="34"/>
                </a:cubicBezTo>
                <a:cubicBezTo>
                  <a:pt x="778" y="66"/>
                  <a:pt x="738" y="173"/>
                  <a:pt x="671" y="245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6" name="Freeform 21"/>
          <p:cNvSpPr>
            <a:spLocks/>
          </p:cNvSpPr>
          <p:nvPr/>
        </p:nvSpPr>
        <p:spPr bwMode="auto">
          <a:xfrm>
            <a:off x="3951288" y="3068638"/>
            <a:ext cx="1903412" cy="2730500"/>
          </a:xfrm>
          <a:custGeom>
            <a:avLst/>
            <a:gdLst>
              <a:gd name="T0" fmla="*/ 2147483647 w 1199"/>
              <a:gd name="T1" fmla="*/ 2147483647 h 1720"/>
              <a:gd name="T2" fmla="*/ 2147483647 w 1199"/>
              <a:gd name="T3" fmla="*/ 2147483647 h 1720"/>
              <a:gd name="T4" fmla="*/ 2147483647 w 1199"/>
              <a:gd name="T5" fmla="*/ 2147483647 h 1720"/>
              <a:gd name="T6" fmla="*/ 2147483647 w 1199"/>
              <a:gd name="T7" fmla="*/ 2147483647 h 1720"/>
              <a:gd name="T8" fmla="*/ 2147483647 w 1199"/>
              <a:gd name="T9" fmla="*/ 2147483647 h 1720"/>
              <a:gd name="T10" fmla="*/ 2147483647 w 1199"/>
              <a:gd name="T11" fmla="*/ 2147483647 h 1720"/>
              <a:gd name="T12" fmla="*/ 2147483647 w 1199"/>
              <a:gd name="T13" fmla="*/ 2147483647 h 1720"/>
              <a:gd name="T14" fmla="*/ 2147483647 w 1199"/>
              <a:gd name="T15" fmla="*/ 2147483647 h 1720"/>
              <a:gd name="T16" fmla="*/ 2147483647 w 1199"/>
              <a:gd name="T17" fmla="*/ 2147483647 h 1720"/>
              <a:gd name="T18" fmla="*/ 2147483647 w 1199"/>
              <a:gd name="T19" fmla="*/ 2147483647 h 1720"/>
              <a:gd name="T20" fmla="*/ 2147483647 w 1199"/>
              <a:gd name="T21" fmla="*/ 2147483647 h 1720"/>
              <a:gd name="T22" fmla="*/ 2147483647 w 1199"/>
              <a:gd name="T23" fmla="*/ 2147483647 h 1720"/>
              <a:gd name="T24" fmla="*/ 2147483647 w 1199"/>
              <a:gd name="T25" fmla="*/ 2147483647 h 1720"/>
              <a:gd name="T26" fmla="*/ 2147483647 w 1199"/>
              <a:gd name="T27" fmla="*/ 2147483647 h 1720"/>
              <a:gd name="T28" fmla="*/ 2147483647 w 1199"/>
              <a:gd name="T29" fmla="*/ 2147483647 h 172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199"/>
              <a:gd name="T46" fmla="*/ 0 h 1720"/>
              <a:gd name="T47" fmla="*/ 1199 w 1199"/>
              <a:gd name="T48" fmla="*/ 1720 h 172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199" h="1720">
                <a:moveTo>
                  <a:pt x="651" y="20"/>
                </a:moveTo>
                <a:cubicBezTo>
                  <a:pt x="595" y="0"/>
                  <a:pt x="643" y="10"/>
                  <a:pt x="609" y="20"/>
                </a:cubicBezTo>
                <a:cubicBezTo>
                  <a:pt x="575" y="30"/>
                  <a:pt x="499" y="45"/>
                  <a:pt x="447" y="83"/>
                </a:cubicBezTo>
                <a:cubicBezTo>
                  <a:pt x="395" y="121"/>
                  <a:pt x="354" y="178"/>
                  <a:pt x="300" y="245"/>
                </a:cubicBezTo>
                <a:cubicBezTo>
                  <a:pt x="246" y="312"/>
                  <a:pt x="173" y="379"/>
                  <a:pt x="124" y="483"/>
                </a:cubicBezTo>
                <a:cubicBezTo>
                  <a:pt x="75" y="587"/>
                  <a:pt x="10" y="742"/>
                  <a:pt x="5" y="870"/>
                </a:cubicBezTo>
                <a:cubicBezTo>
                  <a:pt x="0" y="998"/>
                  <a:pt x="50" y="1122"/>
                  <a:pt x="96" y="1249"/>
                </a:cubicBezTo>
                <a:cubicBezTo>
                  <a:pt x="142" y="1376"/>
                  <a:pt x="153" y="1564"/>
                  <a:pt x="279" y="1635"/>
                </a:cubicBezTo>
                <a:cubicBezTo>
                  <a:pt x="405" y="1706"/>
                  <a:pt x="711" y="1720"/>
                  <a:pt x="855" y="1678"/>
                </a:cubicBezTo>
                <a:cubicBezTo>
                  <a:pt x="999" y="1636"/>
                  <a:pt x="1089" y="1492"/>
                  <a:pt x="1143" y="1383"/>
                </a:cubicBezTo>
                <a:cubicBezTo>
                  <a:pt x="1197" y="1274"/>
                  <a:pt x="1199" y="1129"/>
                  <a:pt x="1178" y="1024"/>
                </a:cubicBezTo>
                <a:cubicBezTo>
                  <a:pt x="1157" y="919"/>
                  <a:pt x="1057" y="854"/>
                  <a:pt x="1016" y="750"/>
                </a:cubicBezTo>
                <a:cubicBezTo>
                  <a:pt x="975" y="646"/>
                  <a:pt x="944" y="501"/>
                  <a:pt x="932" y="399"/>
                </a:cubicBezTo>
                <a:cubicBezTo>
                  <a:pt x="920" y="297"/>
                  <a:pt x="994" y="203"/>
                  <a:pt x="946" y="139"/>
                </a:cubicBezTo>
                <a:cubicBezTo>
                  <a:pt x="898" y="75"/>
                  <a:pt x="707" y="40"/>
                  <a:pt x="651" y="20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7" name="Freeform 22"/>
          <p:cNvSpPr>
            <a:spLocks/>
          </p:cNvSpPr>
          <p:nvPr/>
        </p:nvSpPr>
        <p:spPr bwMode="auto">
          <a:xfrm>
            <a:off x="6380163" y="2774950"/>
            <a:ext cx="2079625" cy="2720975"/>
          </a:xfrm>
          <a:custGeom>
            <a:avLst/>
            <a:gdLst>
              <a:gd name="T0" fmla="*/ 2147483647 w 1310"/>
              <a:gd name="T1" fmla="*/ 2147483647 h 1714"/>
              <a:gd name="T2" fmla="*/ 2147483647 w 1310"/>
              <a:gd name="T3" fmla="*/ 2147483647 h 1714"/>
              <a:gd name="T4" fmla="*/ 2147483647 w 1310"/>
              <a:gd name="T5" fmla="*/ 2147483647 h 1714"/>
              <a:gd name="T6" fmla="*/ 2147483647 w 1310"/>
              <a:gd name="T7" fmla="*/ 2147483647 h 1714"/>
              <a:gd name="T8" fmla="*/ 2147483647 w 1310"/>
              <a:gd name="T9" fmla="*/ 2147483647 h 1714"/>
              <a:gd name="T10" fmla="*/ 2147483647 w 1310"/>
              <a:gd name="T11" fmla="*/ 2147483647 h 1714"/>
              <a:gd name="T12" fmla="*/ 2147483647 w 1310"/>
              <a:gd name="T13" fmla="*/ 2147483647 h 1714"/>
              <a:gd name="T14" fmla="*/ 2147483647 w 1310"/>
              <a:gd name="T15" fmla="*/ 2147483647 h 1714"/>
              <a:gd name="T16" fmla="*/ 2147483647 w 1310"/>
              <a:gd name="T17" fmla="*/ 2147483647 h 1714"/>
              <a:gd name="T18" fmla="*/ 2147483647 w 1310"/>
              <a:gd name="T19" fmla="*/ 2147483647 h 1714"/>
              <a:gd name="T20" fmla="*/ 2147483647 w 1310"/>
              <a:gd name="T21" fmla="*/ 2147483647 h 1714"/>
              <a:gd name="T22" fmla="*/ 2147483647 w 1310"/>
              <a:gd name="T23" fmla="*/ 2147483647 h 1714"/>
              <a:gd name="T24" fmla="*/ 2147483647 w 1310"/>
              <a:gd name="T25" fmla="*/ 2147483647 h 171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310"/>
              <a:gd name="T40" fmla="*/ 0 h 1714"/>
              <a:gd name="T41" fmla="*/ 1310 w 1310"/>
              <a:gd name="T42" fmla="*/ 1714 h 171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310" h="1714">
                <a:moveTo>
                  <a:pt x="470" y="29"/>
                </a:moveTo>
                <a:cubicBezTo>
                  <a:pt x="373" y="0"/>
                  <a:pt x="308" y="123"/>
                  <a:pt x="245" y="198"/>
                </a:cubicBezTo>
                <a:cubicBezTo>
                  <a:pt x="182" y="273"/>
                  <a:pt x="130" y="385"/>
                  <a:pt x="90" y="479"/>
                </a:cubicBezTo>
                <a:cubicBezTo>
                  <a:pt x="50" y="573"/>
                  <a:pt x="12" y="651"/>
                  <a:pt x="6" y="760"/>
                </a:cubicBezTo>
                <a:cubicBezTo>
                  <a:pt x="0" y="869"/>
                  <a:pt x="7" y="1042"/>
                  <a:pt x="55" y="1132"/>
                </a:cubicBezTo>
                <a:cubicBezTo>
                  <a:pt x="103" y="1222"/>
                  <a:pt x="191" y="1232"/>
                  <a:pt x="294" y="1301"/>
                </a:cubicBezTo>
                <a:cubicBezTo>
                  <a:pt x="397" y="1370"/>
                  <a:pt x="536" y="1479"/>
                  <a:pt x="673" y="1546"/>
                </a:cubicBezTo>
                <a:cubicBezTo>
                  <a:pt x="810" y="1613"/>
                  <a:pt x="1018" y="1714"/>
                  <a:pt x="1116" y="1701"/>
                </a:cubicBezTo>
                <a:cubicBezTo>
                  <a:pt x="1214" y="1688"/>
                  <a:pt x="1310" y="1559"/>
                  <a:pt x="1263" y="1469"/>
                </a:cubicBezTo>
                <a:cubicBezTo>
                  <a:pt x="1216" y="1379"/>
                  <a:pt x="925" y="1270"/>
                  <a:pt x="835" y="1160"/>
                </a:cubicBezTo>
                <a:cubicBezTo>
                  <a:pt x="745" y="1050"/>
                  <a:pt x="723" y="940"/>
                  <a:pt x="722" y="809"/>
                </a:cubicBezTo>
                <a:cubicBezTo>
                  <a:pt x="721" y="678"/>
                  <a:pt x="871" y="504"/>
                  <a:pt x="828" y="373"/>
                </a:cubicBezTo>
                <a:cubicBezTo>
                  <a:pt x="785" y="242"/>
                  <a:pt x="567" y="58"/>
                  <a:pt x="470" y="29"/>
                </a:cubicBezTo>
                <a:close/>
              </a:path>
            </a:pathLst>
          </a:custGeom>
          <a:noFill/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68" name="Text Box 23"/>
          <p:cNvSpPr txBox="1">
            <a:spLocks noChangeArrowheads="1"/>
          </p:cNvSpPr>
          <p:nvPr/>
        </p:nvSpPr>
        <p:spPr bwMode="auto">
          <a:xfrm>
            <a:off x="5092700" y="1293813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solidFill>
                  <a:srgbClr val="CC0000"/>
                </a:solidFill>
              </a:rPr>
              <a:t>boundary router</a:t>
            </a:r>
          </a:p>
        </p:txBody>
      </p:sp>
      <p:sp>
        <p:nvSpPr>
          <p:cNvPr id="159769" name="Text Box 24"/>
          <p:cNvSpPr txBox="1">
            <a:spLocks noChangeArrowheads="1"/>
          </p:cNvSpPr>
          <p:nvPr/>
        </p:nvSpPr>
        <p:spPr bwMode="auto">
          <a:xfrm>
            <a:off x="6616700" y="1714500"/>
            <a:ext cx="1835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solidFill>
                  <a:srgbClr val="CC0000"/>
                </a:solidFill>
              </a:rPr>
              <a:t>backbone router</a:t>
            </a:r>
          </a:p>
        </p:txBody>
      </p:sp>
      <p:sp>
        <p:nvSpPr>
          <p:cNvPr id="159770" name="Text Box 25"/>
          <p:cNvSpPr txBox="1">
            <a:spLocks noChangeArrowheads="1"/>
          </p:cNvSpPr>
          <p:nvPr/>
        </p:nvSpPr>
        <p:spPr bwMode="auto">
          <a:xfrm>
            <a:off x="936625" y="5357813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area 1</a:t>
            </a:r>
          </a:p>
        </p:txBody>
      </p:sp>
      <p:sp>
        <p:nvSpPr>
          <p:cNvPr id="159771" name="Text Box 26"/>
          <p:cNvSpPr txBox="1">
            <a:spLocks noChangeArrowheads="1"/>
          </p:cNvSpPr>
          <p:nvPr/>
        </p:nvSpPr>
        <p:spPr bwMode="auto">
          <a:xfrm>
            <a:off x="4502150" y="573405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area 2</a:t>
            </a:r>
          </a:p>
        </p:txBody>
      </p:sp>
      <p:sp>
        <p:nvSpPr>
          <p:cNvPr id="159772" name="Text Box 27"/>
          <p:cNvSpPr txBox="1">
            <a:spLocks noChangeArrowheads="1"/>
          </p:cNvSpPr>
          <p:nvPr/>
        </p:nvSpPr>
        <p:spPr bwMode="auto">
          <a:xfrm>
            <a:off x="7586663" y="4113213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area 3</a:t>
            </a:r>
          </a:p>
        </p:txBody>
      </p:sp>
      <p:sp>
        <p:nvSpPr>
          <p:cNvPr id="159773" name="Text Box 28"/>
          <p:cNvSpPr txBox="1">
            <a:spLocks noChangeArrowheads="1"/>
          </p:cNvSpPr>
          <p:nvPr/>
        </p:nvSpPr>
        <p:spPr bwMode="auto">
          <a:xfrm>
            <a:off x="4394200" y="2411413"/>
            <a:ext cx="1285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bg1"/>
                </a:solidFill>
              </a:rPr>
              <a:t>backbone</a:t>
            </a:r>
          </a:p>
        </p:txBody>
      </p:sp>
      <p:sp>
        <p:nvSpPr>
          <p:cNvPr id="159774" name="Text Box 29"/>
          <p:cNvSpPr txBox="1">
            <a:spLocks noChangeArrowheads="1"/>
          </p:cNvSpPr>
          <p:nvPr/>
        </p:nvSpPr>
        <p:spPr bwMode="auto">
          <a:xfrm>
            <a:off x="3219450" y="2822575"/>
            <a:ext cx="89535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sz="1800">
                <a:solidFill>
                  <a:schemeClr val="bg1"/>
                </a:solidFill>
              </a:rPr>
              <a:t>area</a:t>
            </a:r>
          </a:p>
          <a:p>
            <a:pPr>
              <a:lnSpc>
                <a:spcPct val="85000"/>
              </a:lnSpc>
            </a:pPr>
            <a:r>
              <a:rPr lang="en-US" sz="1800">
                <a:solidFill>
                  <a:schemeClr val="bg1"/>
                </a:solidFill>
              </a:rPr>
              <a:t>border</a:t>
            </a:r>
          </a:p>
          <a:p>
            <a:pPr>
              <a:lnSpc>
                <a:spcPct val="85000"/>
              </a:lnSpc>
            </a:pPr>
            <a:r>
              <a:rPr lang="en-US" sz="1800">
                <a:solidFill>
                  <a:schemeClr val="bg1"/>
                </a:solidFill>
              </a:rPr>
              <a:t>routers</a:t>
            </a:r>
          </a:p>
        </p:txBody>
      </p:sp>
      <p:sp>
        <p:nvSpPr>
          <p:cNvPr id="159775" name="Text Box 30"/>
          <p:cNvSpPr txBox="1">
            <a:spLocks noChangeArrowheads="1"/>
          </p:cNvSpPr>
          <p:nvPr/>
        </p:nvSpPr>
        <p:spPr bwMode="auto">
          <a:xfrm>
            <a:off x="5969000" y="5048250"/>
            <a:ext cx="9334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</a:pPr>
            <a:r>
              <a:rPr lang="en-US" sz="1800">
                <a:solidFill>
                  <a:srgbClr val="CC0000"/>
                </a:solidFill>
              </a:rPr>
              <a:t>internal</a:t>
            </a:r>
          </a:p>
          <a:p>
            <a:pPr>
              <a:lnSpc>
                <a:spcPct val="85000"/>
              </a:lnSpc>
            </a:pPr>
            <a:r>
              <a:rPr lang="en-US" sz="1800">
                <a:solidFill>
                  <a:srgbClr val="CC0000"/>
                </a:solidFill>
              </a:rPr>
              <a:t>routers</a:t>
            </a:r>
          </a:p>
        </p:txBody>
      </p:sp>
      <p:sp>
        <p:nvSpPr>
          <p:cNvPr id="159776" name="Line 242"/>
          <p:cNvSpPr>
            <a:spLocks noChangeShapeType="1"/>
          </p:cNvSpPr>
          <p:nvPr/>
        </p:nvSpPr>
        <p:spPr bwMode="auto">
          <a:xfrm flipV="1">
            <a:off x="6946900" y="5018088"/>
            <a:ext cx="490538" cy="2000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77" name="Line 243"/>
          <p:cNvSpPr>
            <a:spLocks noChangeShapeType="1"/>
          </p:cNvSpPr>
          <p:nvPr/>
        </p:nvSpPr>
        <p:spPr bwMode="auto">
          <a:xfrm flipH="1" flipV="1">
            <a:off x="5559425" y="4892675"/>
            <a:ext cx="481013" cy="30003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78" name="Line 244"/>
          <p:cNvSpPr>
            <a:spLocks noChangeShapeType="1"/>
          </p:cNvSpPr>
          <p:nvPr/>
        </p:nvSpPr>
        <p:spPr bwMode="auto">
          <a:xfrm flipV="1">
            <a:off x="4862513" y="1081088"/>
            <a:ext cx="0" cy="7921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79" name="Line 245"/>
          <p:cNvSpPr>
            <a:spLocks noChangeShapeType="1"/>
          </p:cNvSpPr>
          <p:nvPr/>
        </p:nvSpPr>
        <p:spPr bwMode="auto">
          <a:xfrm flipH="1">
            <a:off x="6534150" y="2039938"/>
            <a:ext cx="312738" cy="20161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80" name="Line 246"/>
          <p:cNvSpPr>
            <a:spLocks noChangeShapeType="1"/>
          </p:cNvSpPr>
          <p:nvPr/>
        </p:nvSpPr>
        <p:spPr bwMode="auto">
          <a:xfrm flipH="1">
            <a:off x="5024438" y="1646238"/>
            <a:ext cx="312737" cy="20161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81" name="Line 247"/>
          <p:cNvSpPr>
            <a:spLocks noChangeShapeType="1"/>
          </p:cNvSpPr>
          <p:nvPr/>
        </p:nvSpPr>
        <p:spPr bwMode="auto">
          <a:xfrm>
            <a:off x="4154488" y="3463925"/>
            <a:ext cx="334962" cy="555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59782" name="Line 248"/>
          <p:cNvSpPr>
            <a:spLocks noChangeShapeType="1"/>
          </p:cNvSpPr>
          <p:nvPr/>
        </p:nvSpPr>
        <p:spPr bwMode="auto">
          <a:xfrm flipH="1" flipV="1">
            <a:off x="2968625" y="3270250"/>
            <a:ext cx="257175" cy="15716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159783" name="Group 249"/>
          <p:cNvGrpSpPr>
            <a:grpSpLocks/>
          </p:cNvGrpSpPr>
          <p:nvPr/>
        </p:nvGrpSpPr>
        <p:grpSpPr bwMode="auto">
          <a:xfrm>
            <a:off x="5902325" y="2276475"/>
            <a:ext cx="644525" cy="282575"/>
            <a:chOff x="4396" y="1245"/>
            <a:chExt cx="672" cy="248"/>
          </a:xfrm>
        </p:grpSpPr>
        <p:sp>
          <p:nvSpPr>
            <p:cNvPr id="15991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91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91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914" name="Group 253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17" name="Freeform 25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18" name="Freeform 25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915" name="Line 256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916" name="Line 257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4" name="Group 258"/>
          <p:cNvGrpSpPr>
            <a:grpSpLocks/>
          </p:cNvGrpSpPr>
          <p:nvPr/>
        </p:nvGrpSpPr>
        <p:grpSpPr bwMode="auto">
          <a:xfrm>
            <a:off x="6824663" y="3119438"/>
            <a:ext cx="644525" cy="282575"/>
            <a:chOff x="4396" y="1245"/>
            <a:chExt cx="672" cy="248"/>
          </a:xfrm>
        </p:grpSpPr>
        <p:sp>
          <p:nvSpPr>
            <p:cNvPr id="15990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90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90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906" name="Group 262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09" name="Freeform 26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10" name="Freeform 26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907" name="Line 265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908" name="Line 266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5" name="Group 267"/>
          <p:cNvGrpSpPr>
            <a:grpSpLocks/>
          </p:cNvGrpSpPr>
          <p:nvPr/>
        </p:nvGrpSpPr>
        <p:grpSpPr bwMode="auto">
          <a:xfrm>
            <a:off x="6608763" y="3952875"/>
            <a:ext cx="644525" cy="282575"/>
            <a:chOff x="4396" y="1245"/>
            <a:chExt cx="672" cy="248"/>
          </a:xfrm>
        </p:grpSpPr>
        <p:sp>
          <p:nvSpPr>
            <p:cNvPr id="15989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9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9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98" name="Group 271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901" name="Freeform 27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02" name="Freeform 27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99" name="Line 274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900" name="Line 275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6" name="Group 276"/>
          <p:cNvGrpSpPr>
            <a:grpSpLocks/>
          </p:cNvGrpSpPr>
          <p:nvPr/>
        </p:nvGrpSpPr>
        <p:grpSpPr bwMode="auto">
          <a:xfrm>
            <a:off x="7418388" y="4797425"/>
            <a:ext cx="644525" cy="282575"/>
            <a:chOff x="4396" y="1245"/>
            <a:chExt cx="672" cy="248"/>
          </a:xfrm>
        </p:grpSpPr>
        <p:sp>
          <p:nvSpPr>
            <p:cNvPr id="15988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8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8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90" name="Group 280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93" name="Freeform 28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94" name="Freeform 28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91" name="Line 283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92" name="Line 284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7" name="Group 285"/>
          <p:cNvGrpSpPr>
            <a:grpSpLocks/>
          </p:cNvGrpSpPr>
          <p:nvPr/>
        </p:nvGrpSpPr>
        <p:grpSpPr bwMode="auto">
          <a:xfrm>
            <a:off x="4548188" y="1871663"/>
            <a:ext cx="644525" cy="282575"/>
            <a:chOff x="4396" y="1245"/>
            <a:chExt cx="672" cy="248"/>
          </a:xfrm>
        </p:grpSpPr>
        <p:sp>
          <p:nvSpPr>
            <p:cNvPr id="15987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8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8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82" name="Group 289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85" name="Freeform 29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86" name="Freeform 29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83" name="Line 292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84" name="Line 293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8" name="Group 294"/>
          <p:cNvGrpSpPr>
            <a:grpSpLocks/>
          </p:cNvGrpSpPr>
          <p:nvPr/>
        </p:nvGrpSpPr>
        <p:grpSpPr bwMode="auto">
          <a:xfrm>
            <a:off x="4567238" y="3273425"/>
            <a:ext cx="644525" cy="282575"/>
            <a:chOff x="4396" y="1245"/>
            <a:chExt cx="672" cy="248"/>
          </a:xfrm>
        </p:grpSpPr>
        <p:sp>
          <p:nvSpPr>
            <p:cNvPr id="15987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7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7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74" name="Group 298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77" name="Freeform 29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78" name="Freeform 30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75" name="Line 301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76" name="Line 302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89" name="Group 303"/>
          <p:cNvGrpSpPr>
            <a:grpSpLocks/>
          </p:cNvGrpSpPr>
          <p:nvPr/>
        </p:nvGrpSpPr>
        <p:grpSpPr bwMode="auto">
          <a:xfrm>
            <a:off x="3314700" y="2276475"/>
            <a:ext cx="644525" cy="282575"/>
            <a:chOff x="4396" y="1245"/>
            <a:chExt cx="672" cy="248"/>
          </a:xfrm>
        </p:grpSpPr>
        <p:sp>
          <p:nvSpPr>
            <p:cNvPr id="15986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6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6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66" name="Group 307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69" name="Freeform 30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70" name="Freeform 30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67" name="Line 310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68" name="Line 311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0" name="Group 312"/>
          <p:cNvGrpSpPr>
            <a:grpSpLocks/>
          </p:cNvGrpSpPr>
          <p:nvPr/>
        </p:nvGrpSpPr>
        <p:grpSpPr bwMode="auto">
          <a:xfrm>
            <a:off x="2330450" y="3063875"/>
            <a:ext cx="644525" cy="282575"/>
            <a:chOff x="4396" y="1245"/>
            <a:chExt cx="672" cy="248"/>
          </a:xfrm>
        </p:grpSpPr>
        <p:sp>
          <p:nvSpPr>
            <p:cNvPr id="15985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5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5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58" name="Group 31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61" name="Freeform 31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62" name="Freeform 31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59" name="Line 319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60" name="Line 32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1" name="Group 321"/>
          <p:cNvGrpSpPr>
            <a:grpSpLocks/>
          </p:cNvGrpSpPr>
          <p:nvPr/>
        </p:nvGrpSpPr>
        <p:grpSpPr bwMode="auto">
          <a:xfrm>
            <a:off x="1781175" y="3841750"/>
            <a:ext cx="644525" cy="282575"/>
            <a:chOff x="4396" y="1245"/>
            <a:chExt cx="672" cy="248"/>
          </a:xfrm>
        </p:grpSpPr>
        <p:sp>
          <p:nvSpPr>
            <p:cNvPr id="15984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4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4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50" name="Group 325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5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5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51" name="Line 328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52" name="Line 329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2" name="Group 330"/>
          <p:cNvGrpSpPr>
            <a:grpSpLocks/>
          </p:cNvGrpSpPr>
          <p:nvPr/>
        </p:nvGrpSpPr>
        <p:grpSpPr bwMode="auto">
          <a:xfrm>
            <a:off x="2368550" y="4362450"/>
            <a:ext cx="644525" cy="282575"/>
            <a:chOff x="4396" y="1245"/>
            <a:chExt cx="672" cy="248"/>
          </a:xfrm>
        </p:grpSpPr>
        <p:sp>
          <p:nvSpPr>
            <p:cNvPr id="15983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4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4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42" name="Group 334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45" name="Freeform 33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46" name="Freeform 33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43" name="Line 337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44" name="Line 338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3" name="Group 339"/>
          <p:cNvGrpSpPr>
            <a:grpSpLocks/>
          </p:cNvGrpSpPr>
          <p:nvPr/>
        </p:nvGrpSpPr>
        <p:grpSpPr bwMode="auto">
          <a:xfrm>
            <a:off x="2019300" y="5095875"/>
            <a:ext cx="644525" cy="282575"/>
            <a:chOff x="4396" y="1245"/>
            <a:chExt cx="672" cy="248"/>
          </a:xfrm>
        </p:grpSpPr>
        <p:sp>
          <p:nvSpPr>
            <p:cNvPr id="159831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32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33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34" name="Group 343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37" name="Freeform 34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38" name="Freeform 34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35" name="Line 346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36" name="Line 347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4" name="Group 348"/>
          <p:cNvGrpSpPr>
            <a:grpSpLocks/>
          </p:cNvGrpSpPr>
          <p:nvPr/>
        </p:nvGrpSpPr>
        <p:grpSpPr bwMode="auto">
          <a:xfrm>
            <a:off x="1189038" y="4511675"/>
            <a:ext cx="644525" cy="282575"/>
            <a:chOff x="4396" y="1245"/>
            <a:chExt cx="672" cy="248"/>
          </a:xfrm>
        </p:grpSpPr>
        <p:sp>
          <p:nvSpPr>
            <p:cNvPr id="15982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2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2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26" name="Group 352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29" name="Freeform 35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30" name="Freeform 35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27" name="Line 355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28" name="Line 356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5" name="Group 357"/>
          <p:cNvGrpSpPr>
            <a:grpSpLocks/>
          </p:cNvGrpSpPr>
          <p:nvPr/>
        </p:nvGrpSpPr>
        <p:grpSpPr bwMode="auto">
          <a:xfrm>
            <a:off x="4149725" y="4191000"/>
            <a:ext cx="644525" cy="282575"/>
            <a:chOff x="4396" y="1245"/>
            <a:chExt cx="672" cy="248"/>
          </a:xfrm>
        </p:grpSpPr>
        <p:sp>
          <p:nvSpPr>
            <p:cNvPr id="15981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1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1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18" name="Group 361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21" name="Freeform 36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22" name="Freeform 36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19" name="Line 364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20" name="Line 365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6" name="Group 366"/>
          <p:cNvGrpSpPr>
            <a:grpSpLocks/>
          </p:cNvGrpSpPr>
          <p:nvPr/>
        </p:nvGrpSpPr>
        <p:grpSpPr bwMode="auto">
          <a:xfrm>
            <a:off x="4960938" y="4610100"/>
            <a:ext cx="644525" cy="282575"/>
            <a:chOff x="4396" y="1245"/>
            <a:chExt cx="672" cy="248"/>
          </a:xfrm>
        </p:grpSpPr>
        <p:sp>
          <p:nvSpPr>
            <p:cNvPr id="159807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08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09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10" name="Group 370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13" name="Freeform 37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14" name="Freeform 37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11" name="Line 373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12" name="Line 374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9797" name="Group 375"/>
          <p:cNvGrpSpPr>
            <a:grpSpLocks/>
          </p:cNvGrpSpPr>
          <p:nvPr/>
        </p:nvGrpSpPr>
        <p:grpSpPr bwMode="auto">
          <a:xfrm>
            <a:off x="4376738" y="5051425"/>
            <a:ext cx="644525" cy="282575"/>
            <a:chOff x="4396" y="1245"/>
            <a:chExt cx="672" cy="248"/>
          </a:xfrm>
        </p:grpSpPr>
        <p:sp>
          <p:nvSpPr>
            <p:cNvPr id="159799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00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>
                <a:latin typeface="Times New Roman" charset="0"/>
                <a:cs typeface="Arial" charset="0"/>
              </a:endParaRPr>
            </a:p>
          </p:txBody>
        </p:sp>
        <p:sp>
          <p:nvSpPr>
            <p:cNvPr id="159801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charset="0"/>
                <a:cs typeface="Arial" charset="0"/>
              </a:endParaRPr>
            </a:p>
          </p:txBody>
        </p:sp>
        <p:grpSp>
          <p:nvGrpSpPr>
            <p:cNvPr id="159802" name="Group 379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59805" name="Freeform 38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06" name="Freeform 38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9803" name="Line 382"/>
            <p:cNvSpPr>
              <a:spLocks noChangeShapeType="1"/>
            </p:cNvSpPr>
            <p:nvPr/>
          </p:nvSpPr>
          <p:spPr bwMode="auto">
            <a:xfrm>
              <a:off x="4399" y="1322"/>
              <a:ext cx="0" cy="1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804" name="Line 383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59798" name="Picture 38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97631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17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4421197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0243" y="984022"/>
            <a:ext cx="8440057" cy="5764192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two-level hierarchy:</a:t>
            </a:r>
            <a:r>
              <a:rPr lang="en-US" dirty="0">
                <a:latin typeface="Gill Sans MT" charset="0"/>
              </a:rPr>
              <a:t> local area, backbone</a:t>
            </a:r>
          </a:p>
          <a:p>
            <a:pPr lvl="1"/>
            <a:r>
              <a:rPr lang="en-US" sz="2800" dirty="0">
                <a:latin typeface="Gill Sans MT" charset="0"/>
              </a:rPr>
              <a:t>link-state advertisements only flooded within an area (local or backbone)</a:t>
            </a:r>
          </a:p>
          <a:p>
            <a:pPr lvl="1"/>
            <a:r>
              <a:rPr lang="en-US" sz="2800" dirty="0">
                <a:latin typeface="Gill Sans MT" charset="0"/>
              </a:rPr>
              <a:t>each router in an area (local or backbone) has: </a:t>
            </a:r>
          </a:p>
          <a:p>
            <a:pPr lvl="2"/>
            <a:r>
              <a:rPr lang="en-US" sz="2400" dirty="0">
                <a:latin typeface="Gill Sans MT" charset="0"/>
              </a:rPr>
              <a:t>detailed </a:t>
            </a: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area</a:t>
            </a:r>
            <a:r>
              <a:rPr lang="en-US" sz="2400" dirty="0">
                <a:latin typeface="Gill Sans MT" charset="0"/>
              </a:rPr>
              <a:t> topology; </a:t>
            </a:r>
          </a:p>
          <a:p>
            <a:pPr lvl="2"/>
            <a:r>
              <a:rPr lang="en-US" sz="2400" dirty="0">
                <a:latin typeface="Gill Sans MT" charset="0"/>
              </a:rPr>
              <a:t>direction (shortest path) to networks in other areas obtained from </a:t>
            </a:r>
            <a:r>
              <a:rPr lang="en-US" sz="2400" dirty="0">
                <a:solidFill>
                  <a:srgbClr val="C00000"/>
                </a:solidFill>
                <a:latin typeface="Gill Sans MT" charset="0"/>
              </a:rPr>
              <a:t>border</a:t>
            </a:r>
            <a:r>
              <a:rPr lang="en-US" sz="2400" dirty="0">
                <a:latin typeface="Gill Sans MT" charset="0"/>
              </a:rPr>
              <a:t> routers.</a:t>
            </a:r>
            <a:endParaRPr lang="en-US" dirty="0">
              <a:latin typeface="Gill Sans MT" charset="0"/>
            </a:endParaRPr>
          </a:p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backbone &amp; local area routers: </a:t>
            </a:r>
            <a:r>
              <a:rPr lang="en-US" dirty="0">
                <a:latin typeface="Gill Sans MT" charset="0"/>
              </a:rPr>
              <a:t>only use OSPF internal to their area</a:t>
            </a:r>
            <a:endParaRPr lang="en-US" i="1" dirty="0">
              <a:solidFill>
                <a:srgbClr val="CC0000"/>
              </a:solidFill>
              <a:latin typeface="Gill Sans MT" charset="0"/>
            </a:endParaRPr>
          </a:p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area border routers:</a:t>
            </a:r>
            <a:r>
              <a:rPr lang="en-US" b="1" dirty="0">
                <a:solidFill>
                  <a:schemeClr val="accent2"/>
                </a:solidFill>
                <a:latin typeface="Gill Sans MT" charset="0"/>
              </a:rPr>
              <a:t> </a:t>
            </a:r>
          </a:p>
          <a:p>
            <a:pPr lvl="1"/>
            <a:r>
              <a:rPr lang="ja-JP" altLang="en-US">
                <a:latin typeface="Gill Sans MT" charset="0"/>
              </a:rPr>
              <a:t>“</a:t>
            </a:r>
            <a:r>
              <a:rPr lang="en-US" altLang="ja-JP" dirty="0">
                <a:latin typeface="Gill Sans MT" charset="0"/>
              </a:rPr>
              <a:t>summarize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altLang="ja-JP" dirty="0">
                <a:latin typeface="Gill Sans MT" charset="0"/>
              </a:rPr>
              <a:t> distances  to networks in own area</a:t>
            </a:r>
          </a:p>
          <a:p>
            <a:pPr lvl="1"/>
            <a:r>
              <a:rPr lang="en-US" altLang="ja-JP" dirty="0">
                <a:latin typeface="Gill Sans MT" charset="0"/>
              </a:rPr>
              <a:t>advertise to other Area Border routers to share with routers in their area</a:t>
            </a:r>
          </a:p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boundary (aka gateway) routers:</a:t>
            </a:r>
            <a:r>
              <a:rPr lang="en-US" dirty="0">
                <a:latin typeface="Gill Sans MT" charset="0"/>
              </a:rPr>
              <a:t> connect to other </a:t>
            </a:r>
            <a:r>
              <a:rPr lang="en-US" dirty="0" err="1">
                <a:latin typeface="Gill Sans MT" charset="0"/>
              </a:rPr>
              <a:t>AS’</a:t>
            </a:r>
            <a:r>
              <a:rPr lang="en-US" altLang="ja-JP" dirty="0" err="1">
                <a:latin typeface="Gill Sans MT" charset="0"/>
              </a:rPr>
              <a:t>es</a:t>
            </a:r>
            <a:endParaRPr lang="en-US" altLang="ja-JP" sz="2400" dirty="0">
              <a:latin typeface="Gill Sans MT" charset="0"/>
            </a:endParaRPr>
          </a:p>
          <a:p>
            <a:endParaRPr lang="en-US" sz="2400" dirty="0">
              <a:latin typeface="Gill Sans MT" charset="0"/>
            </a:endParaRPr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title"/>
          </p:nvPr>
        </p:nvSpPr>
        <p:spPr>
          <a:xfrm>
            <a:off x="427038" y="169863"/>
            <a:ext cx="4438650" cy="662236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ierarchical OSPF</a:t>
            </a:r>
          </a:p>
        </p:txBody>
      </p:sp>
      <p:pic>
        <p:nvPicPr>
          <p:cNvPr id="160773" name="Picture 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810985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4452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399" y="1600200"/>
            <a:ext cx="6435812" cy="4648200"/>
          </a:xfrm>
        </p:spPr>
        <p:txBody>
          <a:bodyPr/>
          <a:lstStyle/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1 introduction</a:t>
            </a:r>
          </a:p>
          <a:p>
            <a:pPr>
              <a:lnSpc>
                <a:spcPct val="100000"/>
              </a:lnSpc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5.2 routing protocols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link state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latin typeface="Gill Sans MT" charset="0"/>
              </a:rPr>
              <a:t>distance vector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/>
              <a:t>5.3 intra-AS routing in the Internet: 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RIP</a:t>
            </a:r>
          </a:p>
          <a:p>
            <a:pPr>
              <a:lnSpc>
                <a:spcPct val="100000"/>
              </a:lnSpc>
            </a:pPr>
            <a:r>
              <a:rPr lang="en-US" sz="2400" dirty="0"/>
              <a:t>OSPF</a:t>
            </a:r>
          </a:p>
          <a:p>
            <a:pPr marL="461963" indent="-461963">
              <a:lnSpc>
                <a:spcPct val="100000"/>
              </a:lnSpc>
              <a:buNone/>
            </a:pPr>
            <a:r>
              <a:rPr lang="en-US" sz="2400" dirty="0">
                <a:solidFill>
                  <a:srgbClr val="C00000"/>
                </a:solidFill>
              </a:rPr>
              <a:t>5.4 inter-AS routing in the Internet BGP</a:t>
            </a:r>
          </a:p>
          <a:p>
            <a:pPr marL="461963" indent="-461963">
              <a:lnSpc>
                <a:spcPct val="100000"/>
              </a:lnSpc>
              <a:buNone/>
            </a:pPr>
            <a:endParaRPr lang="en-US" sz="2400" dirty="0">
              <a:latin typeface="Gill Sans MT" charset="0"/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 dirty="0">
                <a:solidFill>
                  <a:srgbClr val="000099"/>
                </a:solidFill>
                <a:latin typeface="Gill Sans MT" charset="0"/>
              </a:rPr>
              <a:t>Chapter 5: outlin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5" y="6475895"/>
            <a:ext cx="458808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3534800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5" name="Picture 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40900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796" name="Rectangle 2"/>
          <p:cNvSpPr>
            <a:spLocks noGrp="1" noChangeArrowheads="1"/>
          </p:cNvSpPr>
          <p:nvPr>
            <p:ph type="title"/>
          </p:nvPr>
        </p:nvSpPr>
        <p:spPr>
          <a:xfrm>
            <a:off x="448339" y="-128587"/>
            <a:ext cx="7772400" cy="1143000"/>
          </a:xfrm>
        </p:spPr>
        <p:txBody>
          <a:bodyPr/>
          <a:lstStyle/>
          <a:p>
            <a:r>
              <a:rPr lang="en-US" sz="4000" dirty="0">
                <a:latin typeface="Gill Sans MT" charset="0"/>
              </a:rPr>
              <a:t>Internet inter-AS routing: BGP</a:t>
            </a:r>
            <a:endParaRPr lang="en-US" sz="3200" dirty="0">
              <a:latin typeface="Gill Sans MT" charset="0"/>
            </a:endParaRPr>
          </a:p>
        </p:txBody>
      </p:sp>
      <p:sp>
        <p:nvSpPr>
          <p:cNvPr id="161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87450"/>
            <a:ext cx="8427720" cy="5529172"/>
          </a:xfrm>
        </p:spPr>
        <p:txBody>
          <a:bodyPr/>
          <a:lstStyle/>
          <a:p>
            <a:pPr marL="381000" indent="-381000"/>
            <a:r>
              <a:rPr lang="en-US" dirty="0">
                <a:solidFill>
                  <a:srgbClr val="CC0000"/>
                </a:solidFill>
                <a:latin typeface="Gill Sans MT" charset="0"/>
              </a:rPr>
              <a:t>BGP (Border Gateway Protocol):</a:t>
            </a:r>
            <a:r>
              <a:rPr lang="en-US" dirty="0">
                <a:latin typeface="Gill Sans MT" charset="0"/>
              </a:rPr>
              <a:t> </a:t>
            </a:r>
            <a:r>
              <a:rPr lang="en-US" i="1" dirty="0">
                <a:latin typeface="Gill Sans MT" charset="0"/>
              </a:rPr>
              <a:t>the</a:t>
            </a:r>
            <a:r>
              <a:rPr lang="en-US" dirty="0">
                <a:latin typeface="Gill Sans MT" charset="0"/>
              </a:rPr>
              <a:t> de facto inter-domain routing protocol (v4)</a:t>
            </a:r>
          </a:p>
          <a:p>
            <a:pPr marL="800100" lvl="1" indent="-342900"/>
            <a:r>
              <a:rPr lang="ja-JP" altLang="en-US" dirty="0">
                <a:latin typeface="Gill Sans MT" charset="0"/>
              </a:rPr>
              <a:t>“</a:t>
            </a:r>
            <a:r>
              <a:rPr lang="en-US" altLang="ja-JP" dirty="0">
                <a:latin typeface="Gill Sans MT" charset="0"/>
              </a:rPr>
              <a:t>glue that holds the Internet together</a:t>
            </a:r>
            <a:r>
              <a:rPr lang="ja-JP" altLang="en-US" dirty="0">
                <a:latin typeface="Gill Sans MT" charset="0"/>
              </a:rPr>
              <a:t>”</a:t>
            </a:r>
            <a:endParaRPr lang="en-US" altLang="ja-JP" dirty="0">
              <a:latin typeface="Gill Sans MT" charset="0"/>
            </a:endParaRPr>
          </a:p>
          <a:p>
            <a:pPr marL="381000" indent="-381000"/>
            <a:r>
              <a:rPr lang="en-US" dirty="0">
                <a:latin typeface="Gill Sans MT" charset="0"/>
              </a:rPr>
              <a:t>BGP provides each AS a means to:</a:t>
            </a:r>
          </a:p>
          <a:p>
            <a:pPr marL="800100" lvl="1" indent="-342900"/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e(</a:t>
            </a:r>
            <a:r>
              <a:rPr lang="en-US" sz="2800" dirty="0" err="1">
                <a:solidFill>
                  <a:srgbClr val="CC0000"/>
                </a:solidFill>
                <a:latin typeface="Gill Sans MT" charset="0"/>
              </a:rPr>
              <a:t>xternal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)BGP:</a:t>
            </a:r>
            <a:r>
              <a:rPr lang="en-US" dirty="0">
                <a:latin typeface="Gill Sans MT" charset="0"/>
              </a:rPr>
              <a:t> obtain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destination</a:t>
            </a:r>
            <a:r>
              <a:rPr lang="en-US" dirty="0">
                <a:latin typeface="Gill Sans MT" charset="0"/>
              </a:rPr>
              <a:t> (network)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reachability</a:t>
            </a:r>
            <a:r>
              <a:rPr lang="en-US" dirty="0">
                <a:latin typeface="Gill Sans MT" charset="0"/>
              </a:rPr>
              <a:t> information from neighboring </a:t>
            </a:r>
            <a:r>
              <a:rPr lang="en-US" dirty="0" err="1">
                <a:latin typeface="Gill Sans MT" charset="0"/>
              </a:rPr>
              <a:t>ASes</a:t>
            </a:r>
            <a:endParaRPr lang="en-US" dirty="0">
              <a:latin typeface="Gill Sans MT" charset="0"/>
            </a:endParaRPr>
          </a:p>
          <a:p>
            <a:pPr marL="800100" lvl="1" indent="-342900"/>
            <a:r>
              <a:rPr lang="en-US" sz="2800" dirty="0" err="1">
                <a:solidFill>
                  <a:srgbClr val="CC0000"/>
                </a:solidFill>
                <a:latin typeface="Gill Sans MT" charset="0"/>
              </a:rPr>
              <a:t>i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(</a:t>
            </a:r>
            <a:r>
              <a:rPr lang="en-US" sz="2800" dirty="0" err="1">
                <a:solidFill>
                  <a:srgbClr val="CC0000"/>
                </a:solidFill>
                <a:latin typeface="Gill Sans MT" charset="0"/>
              </a:rPr>
              <a:t>nternal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)BGP:</a:t>
            </a:r>
            <a:r>
              <a:rPr lang="en-US" dirty="0">
                <a:latin typeface="Gill Sans MT" charset="0"/>
              </a:rPr>
              <a:t> propagate reachability information to all AS-internal routers.</a:t>
            </a:r>
          </a:p>
          <a:p>
            <a:pPr marL="800100" lvl="1" indent="-342900"/>
            <a:r>
              <a:rPr lang="en-US" dirty="0">
                <a:latin typeface="Gill Sans MT" charset="0"/>
              </a:rPr>
              <a:t>determine </a:t>
            </a:r>
            <a:r>
              <a:rPr lang="ja-JP" altLang="en-US" dirty="0">
                <a:latin typeface="Gill Sans MT" charset="0"/>
              </a:rPr>
              <a:t>“</a:t>
            </a:r>
            <a:r>
              <a:rPr lang="en-US" altLang="ja-JP" dirty="0">
                <a:solidFill>
                  <a:srgbClr val="C00000"/>
                </a:solidFill>
                <a:latin typeface="Gill Sans MT" charset="0"/>
              </a:rPr>
              <a:t>good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altLang="ja-JP" dirty="0">
                <a:latin typeface="Gill Sans MT" charset="0"/>
              </a:rPr>
              <a:t> routes to other networks based on </a:t>
            </a:r>
            <a:r>
              <a:rPr lang="en-US" altLang="ja-JP" dirty="0">
                <a:solidFill>
                  <a:srgbClr val="C00000"/>
                </a:solidFill>
                <a:latin typeface="Gill Sans MT" charset="0"/>
              </a:rPr>
              <a:t>reachability</a:t>
            </a:r>
            <a:r>
              <a:rPr lang="en-US" altLang="ja-JP" dirty="0">
                <a:latin typeface="Gill Sans MT" charset="0"/>
              </a:rPr>
              <a:t> information and </a:t>
            </a:r>
            <a:r>
              <a:rPr lang="en-US" altLang="ja-JP" i="1" dirty="0">
                <a:solidFill>
                  <a:srgbClr val="C00000"/>
                </a:solidFill>
                <a:latin typeface="Gill Sans MT" charset="0"/>
              </a:rPr>
              <a:t>policy</a:t>
            </a:r>
            <a:endParaRPr lang="en-US" altLang="ja-JP" dirty="0">
              <a:solidFill>
                <a:srgbClr val="C00000"/>
              </a:solidFill>
              <a:latin typeface="Gill Sans MT" charset="0"/>
            </a:endParaRPr>
          </a:p>
          <a:p>
            <a:pPr marL="381000" indent="-381000"/>
            <a:r>
              <a:rPr lang="en-US" dirty="0">
                <a:latin typeface="Gill Sans MT" charset="0"/>
              </a:rPr>
              <a:t>allows a network to advertise its existence to rest of Internet: </a:t>
            </a:r>
            <a:r>
              <a:rPr lang="en-US" altLang="ja-JP" i="1" dirty="0">
                <a:solidFill>
                  <a:srgbClr val="C00000"/>
                </a:solidFill>
                <a:latin typeface="Gill Sans MT" charset="0"/>
              </a:rPr>
              <a:t>I am here</a:t>
            </a:r>
            <a:endParaRPr lang="en-US" i="1" dirty="0">
              <a:solidFill>
                <a:srgbClr val="000099"/>
              </a:solidFill>
              <a:latin typeface="Gill Sans MT" charset="0"/>
            </a:endParaRPr>
          </a:p>
          <a:p>
            <a:pPr marL="381000" indent="-381000"/>
            <a:r>
              <a:rPr lang="en-US" dirty="0">
                <a:latin typeface="Gill Sans MT" charset="0"/>
              </a:rPr>
              <a:t>uses TCP for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reliable</a:t>
            </a:r>
            <a:r>
              <a:rPr lang="en-US" dirty="0">
                <a:latin typeface="Gill Sans MT" charset="0"/>
              </a:rPr>
              <a:t> communications to transmit routing messages</a:t>
            </a:r>
          </a:p>
          <a:p>
            <a:pPr marL="381000" indent="-381000"/>
            <a:endParaRPr lang="en-US" i="1" dirty="0">
              <a:solidFill>
                <a:srgbClr val="000099"/>
              </a:solidFill>
              <a:latin typeface="Gill Sans MT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6677333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GP, iBGP connections</a:t>
            </a:r>
          </a:p>
        </p:txBody>
      </p:sp>
      <p:grpSp>
        <p:nvGrpSpPr>
          <p:cNvPr id="283" name="Group 282"/>
          <p:cNvGrpSpPr/>
          <p:nvPr/>
        </p:nvGrpSpPr>
        <p:grpSpPr>
          <a:xfrm>
            <a:off x="3374823" y="4578799"/>
            <a:ext cx="2923580" cy="635979"/>
            <a:chOff x="7493868" y="5383138"/>
            <a:chExt cx="2923580" cy="635979"/>
          </a:xfrm>
        </p:grpSpPr>
        <p:cxnSp>
          <p:nvCxnSpPr>
            <p:cNvPr id="273" name="Straight Connector 272"/>
            <p:cNvCxnSpPr/>
            <p:nvPr/>
          </p:nvCxnSpPr>
          <p:spPr bwMode="auto">
            <a:xfrm flipH="1" flipV="1">
              <a:off x="7493868" y="5589319"/>
              <a:ext cx="749784" cy="1159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CC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4" name="Straight Connector 273"/>
            <p:cNvCxnSpPr/>
            <p:nvPr/>
          </p:nvCxnSpPr>
          <p:spPr bwMode="auto">
            <a:xfrm flipV="1">
              <a:off x="7523346" y="5869497"/>
              <a:ext cx="699488" cy="69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1" name="TextBox 280"/>
            <p:cNvSpPr txBox="1"/>
            <p:nvPr/>
          </p:nvSpPr>
          <p:spPr>
            <a:xfrm>
              <a:off x="8347651" y="5383138"/>
              <a:ext cx="20697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CC0000"/>
                  </a:solidFill>
                </a:rPr>
                <a:t>eBGP connectivity</a:t>
              </a:r>
            </a:p>
          </p:txBody>
        </p:sp>
        <p:sp>
          <p:nvSpPr>
            <p:cNvPr id="282" name="TextBox 281"/>
            <p:cNvSpPr txBox="1"/>
            <p:nvPr/>
          </p:nvSpPr>
          <p:spPr>
            <a:xfrm>
              <a:off x="8372607" y="5649785"/>
              <a:ext cx="19928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90"/>
                  </a:solidFill>
                </a:rPr>
                <a:t>iBGP connectivity</a:t>
              </a:r>
            </a:p>
          </p:txBody>
        </p:sp>
      </p:grpSp>
      <p:sp>
        <p:nvSpPr>
          <p:cNvPr id="135" name="Freeform 2"/>
          <p:cNvSpPr>
            <a:spLocks/>
          </p:cNvSpPr>
          <p:nvPr/>
        </p:nvSpPr>
        <p:spPr bwMode="auto">
          <a:xfrm>
            <a:off x="558931" y="2655625"/>
            <a:ext cx="2712783" cy="1853712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3" name="Group 72"/>
          <p:cNvGrpSpPr/>
          <p:nvPr/>
        </p:nvGrpSpPr>
        <p:grpSpPr>
          <a:xfrm>
            <a:off x="1697092" y="2806487"/>
            <a:ext cx="565150" cy="369332"/>
            <a:chOff x="1736090" y="2873352"/>
            <a:chExt cx="565150" cy="369332"/>
          </a:xfrm>
        </p:grpSpPr>
        <p:grpSp>
          <p:nvGrpSpPr>
            <p:cNvPr id="26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27" name="Oval 26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" name="Oval 28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30" name="Freeform 29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" name="Freeform 30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" name="Freeform 31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" name="Freeform 32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34" name="Straight Connector 33"/>
              <p:cNvCxnSpPr>
                <a:endCxn id="29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Group 71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69" name="Oval 68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b</a:t>
                </a:r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1701322" y="4027804"/>
            <a:ext cx="565150" cy="369332"/>
            <a:chOff x="1736090" y="2873352"/>
            <a:chExt cx="565150" cy="369332"/>
          </a:xfrm>
        </p:grpSpPr>
        <p:grpSp>
          <p:nvGrpSpPr>
            <p:cNvPr id="75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79" name="Oval 78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" name="Oval 80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" name="Freeform 82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" name="Freeform 83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" name="Freeform 84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86" name="Straight Connector 85"/>
              <p:cNvCxnSpPr>
                <a:endCxn id="81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Group 75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77" name="Oval 76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d</a:t>
                </a:r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2562808" y="3418207"/>
            <a:ext cx="565150" cy="369332"/>
            <a:chOff x="1736090" y="2873352"/>
            <a:chExt cx="565150" cy="369332"/>
          </a:xfrm>
        </p:grpSpPr>
        <p:grpSp>
          <p:nvGrpSpPr>
            <p:cNvPr id="89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93" name="Oval 92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" name="Oval 94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96" name="Freeform 95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" name="Freeform 96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" name="Freeform 97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" name="Freeform 98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00" name="Straight Connector 99"/>
              <p:cNvCxnSpPr>
                <a:endCxn id="95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>
              <a:off x="1770362" y="2873352"/>
              <a:ext cx="428460" cy="369332"/>
              <a:chOff x="667045" y="1708643"/>
              <a:chExt cx="428460" cy="369332"/>
            </a:xfrm>
          </p:grpSpPr>
          <p:sp>
            <p:nvSpPr>
              <p:cNvPr id="91" name="Oval 90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667045" y="1708643"/>
                <a:ext cx="4284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c</a:t>
                </a:r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794333" y="3411854"/>
            <a:ext cx="565150" cy="369332"/>
            <a:chOff x="1736090" y="2873352"/>
            <a:chExt cx="565150" cy="369332"/>
          </a:xfrm>
        </p:grpSpPr>
        <p:grpSp>
          <p:nvGrpSpPr>
            <p:cNvPr id="103" name="Group 327"/>
            <p:cNvGrpSpPr>
              <a:grpSpLocks/>
            </p:cNvGrpSpPr>
            <p:nvPr/>
          </p:nvGrpSpPr>
          <p:grpSpPr bwMode="auto">
            <a:xfrm>
              <a:off x="1736090" y="2893762"/>
              <a:ext cx="565150" cy="292100"/>
              <a:chOff x="1871277" y="1576300"/>
              <a:chExt cx="1128371" cy="437861"/>
            </a:xfrm>
          </p:grpSpPr>
          <p:sp>
            <p:nvSpPr>
              <p:cNvPr id="107" name="Oval 106"/>
              <p:cNvSpPr/>
              <p:nvPr/>
            </p:nvSpPr>
            <p:spPr bwMode="auto">
              <a:xfrm flipV="1">
                <a:off x="1874446" y="1692905"/>
                <a:ext cx="1125202" cy="3212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1"/>
                <a:tileRect/>
              </a:gra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871277" y="1740499"/>
                <a:ext cx="1128371" cy="114225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" name="Oval 108"/>
              <p:cNvSpPr/>
              <p:nvPr/>
            </p:nvSpPr>
            <p:spPr bwMode="auto">
              <a:xfrm flipV="1">
                <a:off x="1871277" y="1576300"/>
                <a:ext cx="1125200" cy="321257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635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</a:endParaRPr>
              </a:p>
            </p:txBody>
          </p:sp>
          <p:sp>
            <p:nvSpPr>
              <p:cNvPr id="110" name="Freeform 109"/>
              <p:cNvSpPr/>
              <p:nvPr/>
            </p:nvSpPr>
            <p:spPr bwMode="auto">
              <a:xfrm>
                <a:off x="2159708" y="1673868"/>
                <a:ext cx="548339" cy="15943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" name="Freeform 110"/>
              <p:cNvSpPr/>
              <p:nvPr/>
            </p:nvSpPr>
            <p:spPr bwMode="auto">
              <a:xfrm>
                <a:off x="2102655" y="1633412"/>
                <a:ext cx="662444" cy="111846"/>
              </a:xfrm>
              <a:custGeom>
                <a:avLst/>
                <a:gdLst>
                  <a:gd name="connsiteX0" fmla="*/ 0 w 3645229"/>
                  <a:gd name="connsiteY0" fmla="*/ 214441 h 923747"/>
                  <a:gd name="connsiteX1" fmla="*/ 659770 w 3645229"/>
                  <a:gd name="connsiteY1" fmla="*/ 16495 h 923747"/>
                  <a:gd name="connsiteX2" fmla="*/ 1814367 w 3645229"/>
                  <a:gd name="connsiteY2" fmla="*/ 511360 h 923747"/>
                  <a:gd name="connsiteX3" fmla="*/ 2968965 w 3645229"/>
                  <a:gd name="connsiteY3" fmla="*/ 0 h 923747"/>
                  <a:gd name="connsiteX4" fmla="*/ 3645229 w 3645229"/>
                  <a:gd name="connsiteY4" fmla="*/ 197946 h 923747"/>
                  <a:gd name="connsiteX5" fmla="*/ 3199884 w 3645229"/>
                  <a:gd name="connsiteY5" fmla="*/ 461874 h 923747"/>
                  <a:gd name="connsiteX6" fmla="*/ 2985459 w 3645229"/>
                  <a:gd name="connsiteY6" fmla="*/ 379396 h 923747"/>
                  <a:gd name="connsiteX7" fmla="*/ 1830861 w 3645229"/>
                  <a:gd name="connsiteY7" fmla="*/ 923747 h 923747"/>
                  <a:gd name="connsiteX8" fmla="*/ 676264 w 3645229"/>
                  <a:gd name="connsiteY8" fmla="*/ 412387 h 923747"/>
                  <a:gd name="connsiteX9" fmla="*/ 527816 w 3645229"/>
                  <a:gd name="connsiteY9" fmla="*/ 478369 h 923747"/>
                  <a:gd name="connsiteX10" fmla="*/ 0 w 3645229"/>
                  <a:gd name="connsiteY10" fmla="*/ 21444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78369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71662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23747"/>
                  <a:gd name="connsiteX1" fmla="*/ 655168 w 3640627"/>
                  <a:gd name="connsiteY1" fmla="*/ 16495 h 923747"/>
                  <a:gd name="connsiteX2" fmla="*/ 1809765 w 3640627"/>
                  <a:gd name="connsiteY2" fmla="*/ 511360 h 923747"/>
                  <a:gd name="connsiteX3" fmla="*/ 2964363 w 3640627"/>
                  <a:gd name="connsiteY3" fmla="*/ 0 h 923747"/>
                  <a:gd name="connsiteX4" fmla="*/ 3640627 w 3640627"/>
                  <a:gd name="connsiteY4" fmla="*/ 197946 h 923747"/>
                  <a:gd name="connsiteX5" fmla="*/ 3195282 w 3640627"/>
                  <a:gd name="connsiteY5" fmla="*/ 461874 h 923747"/>
                  <a:gd name="connsiteX6" fmla="*/ 2980857 w 3640627"/>
                  <a:gd name="connsiteY6" fmla="*/ 379396 h 923747"/>
                  <a:gd name="connsiteX7" fmla="*/ 1826259 w 3640627"/>
                  <a:gd name="connsiteY7" fmla="*/ 923747 h 923747"/>
                  <a:gd name="connsiteX8" fmla="*/ 690067 w 3640627"/>
                  <a:gd name="connsiteY8" fmla="*/ 412387 h 923747"/>
                  <a:gd name="connsiteX9" fmla="*/ 523214 w 3640627"/>
                  <a:gd name="connsiteY9" fmla="*/ 482971 h 923747"/>
                  <a:gd name="connsiteX10" fmla="*/ 0 w 3640627"/>
                  <a:gd name="connsiteY10" fmla="*/ 242051 h 923747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09765 w 3640627"/>
                  <a:gd name="connsiteY2" fmla="*/ 511360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2980857 w 3640627"/>
                  <a:gd name="connsiteY6" fmla="*/ 379396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640627"/>
                  <a:gd name="connsiteY0" fmla="*/ 242051 h 946755"/>
                  <a:gd name="connsiteX1" fmla="*/ 655168 w 3640627"/>
                  <a:gd name="connsiteY1" fmla="*/ 16495 h 946755"/>
                  <a:gd name="connsiteX2" fmla="*/ 1855778 w 3640627"/>
                  <a:gd name="connsiteY2" fmla="*/ 534367 h 946755"/>
                  <a:gd name="connsiteX3" fmla="*/ 2964363 w 3640627"/>
                  <a:gd name="connsiteY3" fmla="*/ 0 h 946755"/>
                  <a:gd name="connsiteX4" fmla="*/ 3640627 w 3640627"/>
                  <a:gd name="connsiteY4" fmla="*/ 197946 h 946755"/>
                  <a:gd name="connsiteX5" fmla="*/ 3195282 w 3640627"/>
                  <a:gd name="connsiteY5" fmla="*/ 461874 h 946755"/>
                  <a:gd name="connsiteX6" fmla="*/ 3008465 w 3640627"/>
                  <a:gd name="connsiteY6" fmla="*/ 402404 h 946755"/>
                  <a:gd name="connsiteX7" fmla="*/ 1876873 w 3640627"/>
                  <a:gd name="connsiteY7" fmla="*/ 946755 h 946755"/>
                  <a:gd name="connsiteX8" fmla="*/ 690067 w 3640627"/>
                  <a:gd name="connsiteY8" fmla="*/ 412387 h 946755"/>
                  <a:gd name="connsiteX9" fmla="*/ 523214 w 3640627"/>
                  <a:gd name="connsiteY9" fmla="*/ 482971 h 946755"/>
                  <a:gd name="connsiteX10" fmla="*/ 0 w 3640627"/>
                  <a:gd name="connsiteY10" fmla="*/ 242051 h 946755"/>
                  <a:gd name="connsiteX0" fmla="*/ 0 w 3723451"/>
                  <a:gd name="connsiteY0" fmla="*/ 242051 h 946755"/>
                  <a:gd name="connsiteX1" fmla="*/ 655168 w 3723451"/>
                  <a:gd name="connsiteY1" fmla="*/ 16495 h 946755"/>
                  <a:gd name="connsiteX2" fmla="*/ 1855778 w 3723451"/>
                  <a:gd name="connsiteY2" fmla="*/ 534367 h 946755"/>
                  <a:gd name="connsiteX3" fmla="*/ 2964363 w 3723451"/>
                  <a:gd name="connsiteY3" fmla="*/ 0 h 946755"/>
                  <a:gd name="connsiteX4" fmla="*/ 3723451 w 3723451"/>
                  <a:gd name="connsiteY4" fmla="*/ 220954 h 946755"/>
                  <a:gd name="connsiteX5" fmla="*/ 3195282 w 3723451"/>
                  <a:gd name="connsiteY5" fmla="*/ 461874 h 946755"/>
                  <a:gd name="connsiteX6" fmla="*/ 3008465 w 3723451"/>
                  <a:gd name="connsiteY6" fmla="*/ 402404 h 946755"/>
                  <a:gd name="connsiteX7" fmla="*/ 1876873 w 3723451"/>
                  <a:gd name="connsiteY7" fmla="*/ 946755 h 946755"/>
                  <a:gd name="connsiteX8" fmla="*/ 690067 w 3723451"/>
                  <a:gd name="connsiteY8" fmla="*/ 412387 h 946755"/>
                  <a:gd name="connsiteX9" fmla="*/ 523214 w 3723451"/>
                  <a:gd name="connsiteY9" fmla="*/ 482971 h 946755"/>
                  <a:gd name="connsiteX10" fmla="*/ 0 w 3723451"/>
                  <a:gd name="connsiteY10" fmla="*/ 242051 h 946755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08465 w 3723451"/>
                  <a:gd name="connsiteY6" fmla="*/ 388599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95282 w 3723451"/>
                  <a:gd name="connsiteY5" fmla="*/ 448069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690067 w 3723451"/>
                  <a:gd name="connsiteY8" fmla="*/ 398582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  <a:gd name="connsiteX0" fmla="*/ 0 w 3723451"/>
                  <a:gd name="connsiteY0" fmla="*/ 228246 h 932950"/>
                  <a:gd name="connsiteX1" fmla="*/ 655168 w 3723451"/>
                  <a:gd name="connsiteY1" fmla="*/ 2690 h 932950"/>
                  <a:gd name="connsiteX2" fmla="*/ 1855778 w 3723451"/>
                  <a:gd name="connsiteY2" fmla="*/ 520562 h 932950"/>
                  <a:gd name="connsiteX3" fmla="*/ 3001174 w 3723451"/>
                  <a:gd name="connsiteY3" fmla="*/ 0 h 932950"/>
                  <a:gd name="connsiteX4" fmla="*/ 3723451 w 3723451"/>
                  <a:gd name="connsiteY4" fmla="*/ 207149 h 932950"/>
                  <a:gd name="connsiteX5" fmla="*/ 3186079 w 3723451"/>
                  <a:gd name="connsiteY5" fmla="*/ 461874 h 932950"/>
                  <a:gd name="connsiteX6" fmla="*/ 3013067 w 3723451"/>
                  <a:gd name="connsiteY6" fmla="*/ 393200 h 932950"/>
                  <a:gd name="connsiteX7" fmla="*/ 1876873 w 3723451"/>
                  <a:gd name="connsiteY7" fmla="*/ 932950 h 932950"/>
                  <a:gd name="connsiteX8" fmla="*/ 711613 w 3723451"/>
                  <a:gd name="connsiteY8" fmla="*/ 413055 h 932950"/>
                  <a:gd name="connsiteX9" fmla="*/ 523214 w 3723451"/>
                  <a:gd name="connsiteY9" fmla="*/ 469166 h 932950"/>
                  <a:gd name="connsiteX10" fmla="*/ 0 w 3723451"/>
                  <a:gd name="connsiteY10" fmla="*/ 228246 h 932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" name="Freeform 111"/>
              <p:cNvSpPr/>
              <p:nvPr/>
            </p:nvSpPr>
            <p:spPr bwMode="auto">
              <a:xfrm>
                <a:off x="2536889" y="1728599"/>
                <a:ext cx="244057" cy="97568"/>
              </a:xfrm>
              <a:custGeom>
                <a:avLst/>
                <a:gdLst>
                  <a:gd name="connsiteX0" fmla="*/ 55216 w 1421812"/>
                  <a:gd name="connsiteY0" fmla="*/ 0 h 800665"/>
                  <a:gd name="connsiteX1" fmla="*/ 1421812 w 1421812"/>
                  <a:gd name="connsiteY1" fmla="*/ 625807 h 800665"/>
                  <a:gd name="connsiteX2" fmla="*/ 947874 w 1421812"/>
                  <a:gd name="connsiteY2" fmla="*/ 800665 h 800665"/>
                  <a:gd name="connsiteX3" fmla="*/ 50614 w 1421812"/>
                  <a:gd name="connsiteY3" fmla="*/ 404934 h 800665"/>
                  <a:gd name="connsiteX4" fmla="*/ 0 w 1421812"/>
                  <a:gd name="connsiteY4" fmla="*/ 404934 h 800665"/>
                  <a:gd name="connsiteX5" fmla="*/ 55216 w 1421812"/>
                  <a:gd name="connsiteY5" fmla="*/ 0 h 800665"/>
                  <a:gd name="connsiteX0" fmla="*/ 4602 w 1371198"/>
                  <a:gd name="connsiteY0" fmla="*/ 0 h 800665"/>
                  <a:gd name="connsiteX1" fmla="*/ 1371198 w 1371198"/>
                  <a:gd name="connsiteY1" fmla="*/ 625807 h 800665"/>
                  <a:gd name="connsiteX2" fmla="*/ 897260 w 1371198"/>
                  <a:gd name="connsiteY2" fmla="*/ 800665 h 800665"/>
                  <a:gd name="connsiteX3" fmla="*/ 0 w 1371198"/>
                  <a:gd name="connsiteY3" fmla="*/ 404934 h 800665"/>
                  <a:gd name="connsiteX4" fmla="*/ 4602 w 1371198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0665"/>
                  <a:gd name="connsiteX1" fmla="*/ 1366596 w 1366596"/>
                  <a:gd name="connsiteY1" fmla="*/ 625807 h 800665"/>
                  <a:gd name="connsiteX2" fmla="*/ 892658 w 1366596"/>
                  <a:gd name="connsiteY2" fmla="*/ 800665 h 800665"/>
                  <a:gd name="connsiteX3" fmla="*/ 4601 w 1366596"/>
                  <a:gd name="connsiteY3" fmla="*/ 427942 h 800665"/>
                  <a:gd name="connsiteX4" fmla="*/ 0 w 1366596"/>
                  <a:gd name="connsiteY4" fmla="*/ 0 h 800665"/>
                  <a:gd name="connsiteX0" fmla="*/ 0 w 1366596"/>
                  <a:gd name="connsiteY0" fmla="*/ 0 h 809868"/>
                  <a:gd name="connsiteX1" fmla="*/ 1366596 w 1366596"/>
                  <a:gd name="connsiteY1" fmla="*/ 625807 h 809868"/>
                  <a:gd name="connsiteX2" fmla="*/ 865050 w 1366596"/>
                  <a:gd name="connsiteY2" fmla="*/ 809868 h 809868"/>
                  <a:gd name="connsiteX3" fmla="*/ 4601 w 1366596"/>
                  <a:gd name="connsiteY3" fmla="*/ 427942 h 809868"/>
                  <a:gd name="connsiteX4" fmla="*/ 0 w 1366596"/>
                  <a:gd name="connsiteY4" fmla="*/ 0 h 8098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" name="Freeform 112"/>
              <p:cNvSpPr/>
              <p:nvPr/>
            </p:nvSpPr>
            <p:spPr bwMode="auto">
              <a:xfrm>
                <a:off x="2089977" y="1730980"/>
                <a:ext cx="240888" cy="95187"/>
              </a:xfrm>
              <a:custGeom>
                <a:avLst/>
                <a:gdLst>
                  <a:gd name="connsiteX0" fmla="*/ 1329786 w 1348191"/>
                  <a:gd name="connsiteY0" fmla="*/ 0 h 809869"/>
                  <a:gd name="connsiteX1" fmla="*/ 1348191 w 1348191"/>
                  <a:gd name="connsiteY1" fmla="*/ 400333 h 809869"/>
                  <a:gd name="connsiteX2" fmla="*/ 487742 w 1348191"/>
                  <a:gd name="connsiteY2" fmla="*/ 809869 h 809869"/>
                  <a:gd name="connsiteX3" fmla="*/ 0 w 1348191"/>
                  <a:gd name="connsiteY3" fmla="*/ 630409 h 809869"/>
                  <a:gd name="connsiteX4" fmla="*/ 1329786 w 1348191"/>
                  <a:gd name="connsiteY4" fmla="*/ 0 h 809869"/>
                  <a:gd name="connsiteX0" fmla="*/ 1329786 w 1348191"/>
                  <a:gd name="connsiteY0" fmla="*/ 0 h 791462"/>
                  <a:gd name="connsiteX1" fmla="*/ 1348191 w 1348191"/>
                  <a:gd name="connsiteY1" fmla="*/ 381926 h 791462"/>
                  <a:gd name="connsiteX2" fmla="*/ 487742 w 1348191"/>
                  <a:gd name="connsiteY2" fmla="*/ 791462 h 791462"/>
                  <a:gd name="connsiteX3" fmla="*/ 0 w 1348191"/>
                  <a:gd name="connsiteY3" fmla="*/ 612002 h 791462"/>
                  <a:gd name="connsiteX4" fmla="*/ 1329786 w 1348191"/>
                  <a:gd name="connsiteY4" fmla="*/ 0 h 791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14" name="Straight Connector 113"/>
              <p:cNvCxnSpPr>
                <a:endCxn id="109" idx="2"/>
              </p:cNvCxnSpPr>
              <p:nvPr/>
            </p:nvCxnSpPr>
            <p:spPr bwMode="auto">
              <a:xfrm flipH="1" flipV="1">
                <a:off x="1871277" y="1735739"/>
                <a:ext cx="3169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 bwMode="auto">
              <a:xfrm flipH="1" flipV="1">
                <a:off x="2996477" y="1733359"/>
                <a:ext cx="3171" cy="123743"/>
              </a:xfrm>
              <a:prstGeom prst="line">
                <a:avLst/>
              </a:prstGeom>
              <a:ln w="6350" cmpd="sng">
                <a:solidFill>
                  <a:schemeClr val="tx1"/>
                </a:solidFill>
              </a:ln>
              <a:effectLst>
                <a:outerShdw blurRad="40005" dist="19939" dir="5400000" algn="tl" rotWithShape="0">
                  <a:srgbClr val="000000">
                    <a:alpha val="38000"/>
                  </a:srgb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4" name="Group 103"/>
            <p:cNvGrpSpPr/>
            <p:nvPr/>
          </p:nvGrpSpPr>
          <p:grpSpPr>
            <a:xfrm>
              <a:off x="1770362" y="2873352"/>
              <a:ext cx="441422" cy="369332"/>
              <a:chOff x="667045" y="1708643"/>
              <a:chExt cx="441422" cy="369332"/>
            </a:xfrm>
          </p:grpSpPr>
          <p:sp>
            <p:nvSpPr>
              <p:cNvPr id="105" name="Oval 104"/>
              <p:cNvSpPr/>
              <p:nvPr/>
            </p:nvSpPr>
            <p:spPr bwMode="auto">
              <a:xfrm>
                <a:off x="725417" y="1787240"/>
                <a:ext cx="356365" cy="231962"/>
              </a:xfrm>
              <a:prstGeom prst="ellipse">
                <a:avLst/>
              </a:prstGeom>
              <a:solidFill>
                <a:schemeClr val="bg1">
                  <a:alpha val="76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6" name="TextBox 105"/>
              <p:cNvSpPr txBox="1"/>
              <p:nvPr/>
            </p:nvSpPr>
            <p:spPr>
              <a:xfrm>
                <a:off x="667045" y="1708643"/>
                <a:ext cx="4414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a</a:t>
                </a:r>
              </a:p>
            </p:txBody>
          </p:sp>
        </p:grpSp>
      </p:grpSp>
      <p:cxnSp>
        <p:nvCxnSpPr>
          <p:cNvPr id="117" name="Straight Connector 116"/>
          <p:cNvCxnSpPr>
            <a:stCxn id="66" idx="2"/>
            <a:endCxn id="78" idx="0"/>
          </p:cNvCxnSpPr>
          <p:nvPr/>
        </p:nvCxnSpPr>
        <p:spPr bwMode="auto">
          <a:xfrm>
            <a:off x="1952075" y="3175819"/>
            <a:ext cx="4230" cy="85198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8" name="Straight Connector 117"/>
          <p:cNvCxnSpPr/>
          <p:nvPr/>
        </p:nvCxnSpPr>
        <p:spPr bwMode="auto">
          <a:xfrm>
            <a:off x="1368479" y="3581756"/>
            <a:ext cx="1204913" cy="635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1" name="Straight Connector 120"/>
          <p:cNvCxnSpPr>
            <a:stCxn id="27" idx="7"/>
          </p:cNvCxnSpPr>
          <p:nvPr/>
        </p:nvCxnSpPr>
        <p:spPr bwMode="auto">
          <a:xfrm>
            <a:off x="2179710" y="3087612"/>
            <a:ext cx="480042" cy="369773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4" name="Straight Connector 123"/>
          <p:cNvCxnSpPr/>
          <p:nvPr/>
        </p:nvCxnSpPr>
        <p:spPr bwMode="auto">
          <a:xfrm>
            <a:off x="1261075" y="3719439"/>
            <a:ext cx="477927" cy="35707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H="1">
            <a:off x="2157044" y="3716677"/>
            <a:ext cx="508002" cy="3492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Straight Connector 132"/>
          <p:cNvCxnSpPr/>
          <p:nvPr/>
        </p:nvCxnSpPr>
        <p:spPr bwMode="auto">
          <a:xfrm flipH="1">
            <a:off x="1248555" y="3100081"/>
            <a:ext cx="508002" cy="3492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9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7" name="Group 136"/>
          <p:cNvGrpSpPr/>
          <p:nvPr/>
        </p:nvGrpSpPr>
        <p:grpSpPr>
          <a:xfrm>
            <a:off x="3167773" y="1871068"/>
            <a:ext cx="2712783" cy="1853712"/>
            <a:chOff x="-2170772" y="2784954"/>
            <a:chExt cx="2712783" cy="1853712"/>
          </a:xfrm>
        </p:grpSpPr>
        <p:sp>
          <p:nvSpPr>
            <p:cNvPr id="138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9" name="Group 138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140" name="Group 139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8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93" name="Oval 19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94" name="Rectangle 19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95" name="Oval 19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96" name="Freeform 19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97" name="Freeform 19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98" name="Freeform 19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99" name="Freeform 19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00" name="Straight Connector 199"/>
                  <p:cNvCxnSpPr>
                    <a:endCxn id="19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1" name="Straight Connector 20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90" name="Group 18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91" name="Oval 19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2" name="TextBox 19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b</a:t>
                    </a:r>
                  </a:p>
                </p:txBody>
              </p:sp>
            </p:grpSp>
          </p:grpSp>
          <p:grpSp>
            <p:nvGrpSpPr>
              <p:cNvPr id="141" name="Group 140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7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80" name="Oval 17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81" name="Rectangle 18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82" name="Oval 18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83" name="Freeform 18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84" name="Freeform 18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85" name="Freeform 18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86" name="Freeform 18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187" name="Straight Connector 186"/>
                  <p:cNvCxnSpPr>
                    <a:endCxn id="18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8" name="Straight Connector 18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77" name="Group 176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78" name="Oval 17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9" name="TextBox 178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d</a:t>
                    </a:r>
                  </a:p>
                </p:txBody>
              </p:sp>
            </p:grpSp>
          </p:grpSp>
          <p:grpSp>
            <p:nvGrpSpPr>
              <p:cNvPr id="142" name="Group 141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6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67" name="Oval 16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68" name="Rectangle 16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69" name="Oval 16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70" name="Freeform 16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71" name="Freeform 17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72" name="Freeform 17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73" name="Freeform 17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174" name="Straight Connector 173"/>
                  <p:cNvCxnSpPr>
                    <a:endCxn id="16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5" name="Straight Connector 17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64" name="Group 163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165" name="Oval 16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66" name="TextBox 165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c</a:t>
                    </a:r>
                  </a:p>
                </p:txBody>
              </p:sp>
            </p:grpSp>
          </p:grpSp>
          <p:grpSp>
            <p:nvGrpSpPr>
              <p:cNvPr id="143" name="Group 142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150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154" name="Oval 153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55" name="Rectangle 154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56" name="Oval 155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157" name="Freeform 156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58" name="Freeform 157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59" name="Freeform 158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160" name="Freeform 159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161" name="Straight Connector 160"/>
                  <p:cNvCxnSpPr>
                    <a:endCxn id="156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2" name="Straight Connector 161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51" name="Group 150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152" name="Oval 151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53" name="TextBox 152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a</a:t>
                    </a:r>
                  </a:p>
                </p:txBody>
              </p:sp>
            </p:grpSp>
          </p:grpSp>
          <p:cxnSp>
            <p:nvCxnSpPr>
              <p:cNvPr id="144" name="Straight Connector 143"/>
              <p:cNvCxnSpPr>
                <a:stCxn id="192" idx="2"/>
                <a:endCxn id="179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5" name="Straight Connector 144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6" name="Straight Connector 145"/>
              <p:cNvCxnSpPr>
                <a:stCxn id="193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7" name="Straight Connector 146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8" name="Straight Connector 147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9" name="Straight Connector 148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202" name="Group 201"/>
          <p:cNvGrpSpPr/>
          <p:nvPr/>
        </p:nvGrpSpPr>
        <p:grpSpPr>
          <a:xfrm>
            <a:off x="5839067" y="2689747"/>
            <a:ext cx="2712783" cy="1853712"/>
            <a:chOff x="-2170772" y="2784954"/>
            <a:chExt cx="2712783" cy="1853712"/>
          </a:xfrm>
        </p:grpSpPr>
        <p:sp>
          <p:nvSpPr>
            <p:cNvPr id="203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4" name="Group 203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05" name="Group 204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54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58" name="Oval 257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9" name="Rectangle 258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60" name="Oval 259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61" name="Freeform 260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62" name="Freeform 261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63" name="Freeform 262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64" name="Freeform 263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65" name="Straight Connector 264"/>
                  <p:cNvCxnSpPr>
                    <a:endCxn id="260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6" name="Straight Connector 265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55" name="Group 254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56" name="Oval 255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7" name="TextBox 256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3b</a:t>
                    </a:r>
                  </a:p>
                </p:txBody>
              </p:sp>
            </p:grpSp>
          </p:grpSp>
          <p:grpSp>
            <p:nvGrpSpPr>
              <p:cNvPr id="206" name="Group 205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41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45" name="Oval 244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6" name="Rectangle 245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7" name="Oval 246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8" name="Freeform 247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9" name="Freeform 248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0" name="Freeform 249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1" name="Freeform 250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52" name="Straight Connector 251"/>
                  <p:cNvCxnSpPr>
                    <a:endCxn id="247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3" name="Straight Connector 252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2" name="Group 241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43" name="Oval 242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4" name="TextBox 243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3d</a:t>
                    </a:r>
                  </a:p>
                </p:txBody>
              </p:sp>
            </p:grpSp>
          </p:grpSp>
          <p:grpSp>
            <p:nvGrpSpPr>
              <p:cNvPr id="207" name="Group 206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28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32" name="Oval 231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33" name="Rectangle 232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4" name="Oval 233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35" name="Freeform 234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6" name="Freeform 235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7" name="Freeform 236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8" name="Freeform 237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39" name="Straight Connector 238"/>
                  <p:cNvCxnSpPr>
                    <a:endCxn id="23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Straight Connector 239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29" name="Group 228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30" name="Oval 229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1" name="TextBox 230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3c</a:t>
                    </a:r>
                  </a:p>
                </p:txBody>
              </p:sp>
            </p:grpSp>
          </p:grpSp>
          <p:grpSp>
            <p:nvGrpSpPr>
              <p:cNvPr id="208" name="Group 207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15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19" name="Oval 218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0" name="Rectangle 219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1" name="Oval 220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2" name="Freeform 221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3" name="Freeform 222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4" name="Freeform 223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5" name="Freeform 224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26" name="Straight Connector 225"/>
                  <p:cNvCxnSpPr>
                    <a:endCxn id="22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Straight Connector 226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6" name="Group 215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17" name="Oval 21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8" name="TextBox 217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3a</a:t>
                    </a:r>
                  </a:p>
                </p:txBody>
              </p:sp>
            </p:grpSp>
          </p:grpSp>
          <p:cxnSp>
            <p:nvCxnSpPr>
              <p:cNvPr id="209" name="Straight Connector 208"/>
              <p:cNvCxnSpPr>
                <a:stCxn id="257" idx="2"/>
                <a:endCxn id="244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0" name="Straight Connector 209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1" name="Straight Connector 210"/>
              <p:cNvCxnSpPr>
                <a:stCxn id="258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2" name="Straight Connector 211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3" name="Straight Connector 212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" name="Straight Connector 213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268" name="Straight Connector 267"/>
          <p:cNvCxnSpPr/>
          <p:nvPr/>
        </p:nvCxnSpPr>
        <p:spPr bwMode="auto">
          <a:xfrm flipH="1">
            <a:off x="3020975" y="2930574"/>
            <a:ext cx="495463" cy="49545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0" name="Straight Connector 269"/>
          <p:cNvCxnSpPr>
            <a:endCxn id="167" idx="7"/>
          </p:cNvCxnSpPr>
          <p:nvPr/>
        </p:nvCxnSpPr>
        <p:spPr bwMode="auto">
          <a:xfrm flipH="1" flipV="1">
            <a:off x="5654268" y="2914775"/>
            <a:ext cx="498946" cy="57389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6" name="TextBox 275"/>
          <p:cNvSpPr txBox="1"/>
          <p:nvPr/>
        </p:nvSpPr>
        <p:spPr>
          <a:xfrm>
            <a:off x="4235227" y="3833361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2</a:t>
            </a:r>
          </a:p>
        </p:txBody>
      </p:sp>
      <p:sp>
        <p:nvSpPr>
          <p:cNvPr id="278" name="TextBox 277"/>
          <p:cNvSpPr txBox="1"/>
          <p:nvPr/>
        </p:nvSpPr>
        <p:spPr>
          <a:xfrm>
            <a:off x="6906520" y="4589577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3</a:t>
            </a:r>
          </a:p>
        </p:txBody>
      </p:sp>
      <p:sp>
        <p:nvSpPr>
          <p:cNvPr id="284" name="TextBox 283"/>
          <p:cNvSpPr txBox="1"/>
          <p:nvPr/>
        </p:nvSpPr>
        <p:spPr>
          <a:xfrm>
            <a:off x="1625604" y="4533765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1</a:t>
            </a:r>
          </a:p>
        </p:txBody>
      </p:sp>
      <p:pic>
        <p:nvPicPr>
          <p:cNvPr id="286" name="Picture 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8" y="1074881"/>
            <a:ext cx="5790370" cy="134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26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020408" y="2368720"/>
            <a:ext cx="6345022" cy="3959125"/>
            <a:chOff x="1020408" y="2368720"/>
            <a:chExt cx="6345022" cy="3959125"/>
          </a:xfrm>
        </p:grpSpPr>
        <p:grpSp>
          <p:nvGrpSpPr>
            <p:cNvPr id="4" name="Group 3"/>
            <p:cNvGrpSpPr/>
            <p:nvPr/>
          </p:nvGrpSpPr>
          <p:grpSpPr>
            <a:xfrm>
              <a:off x="1020408" y="2368720"/>
              <a:ext cx="5734325" cy="3959125"/>
              <a:chOff x="1020408" y="2368720"/>
              <a:chExt cx="5734325" cy="3959125"/>
            </a:xfrm>
          </p:grpSpPr>
          <p:grpSp>
            <p:nvGrpSpPr>
              <p:cNvPr id="271" name="Group 270"/>
              <p:cNvGrpSpPr/>
              <p:nvPr/>
            </p:nvGrpSpPr>
            <p:grpSpPr>
              <a:xfrm>
                <a:off x="1146544" y="5725901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80" name="Oval 27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7" name="Rectangle 28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8" name="Oval 28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9" name="Freeform 28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0" name="Freeform 28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1" name="Freeform 29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Freeform 29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3" name="Straight Connector 292"/>
                  <p:cNvCxnSpPr>
                    <a:endCxn id="28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4" name="Straight Connector 29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5" name="Group 274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9" name="TextBox 27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sp>
            <p:nvSpPr>
              <p:cNvPr id="3" name="Oval 2"/>
              <p:cNvSpPr/>
              <p:nvPr/>
            </p:nvSpPr>
            <p:spPr bwMode="auto">
              <a:xfrm>
                <a:off x="1020408" y="5511349"/>
                <a:ext cx="839004" cy="816496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5" name="Oval 294"/>
              <p:cNvSpPr/>
              <p:nvPr/>
            </p:nvSpPr>
            <p:spPr bwMode="auto">
              <a:xfrm>
                <a:off x="2442651" y="3191580"/>
                <a:ext cx="839004" cy="816496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6" name="Oval 295"/>
              <p:cNvSpPr/>
              <p:nvPr/>
            </p:nvSpPr>
            <p:spPr bwMode="auto">
              <a:xfrm>
                <a:off x="3252649" y="2368720"/>
                <a:ext cx="839004" cy="816496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7" name="Oval 296"/>
              <p:cNvSpPr/>
              <p:nvPr/>
            </p:nvSpPr>
            <p:spPr bwMode="auto">
              <a:xfrm>
                <a:off x="5037704" y="2453079"/>
                <a:ext cx="839004" cy="816496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∂</a:t>
                </a:r>
              </a:p>
            </p:txBody>
          </p:sp>
          <p:sp>
            <p:nvSpPr>
              <p:cNvPr id="298" name="Oval 297"/>
              <p:cNvSpPr/>
              <p:nvPr/>
            </p:nvSpPr>
            <p:spPr bwMode="auto">
              <a:xfrm>
                <a:off x="5915729" y="3217852"/>
                <a:ext cx="839004" cy="816496"/>
              </a:xfrm>
              <a:prstGeom prst="ellipse">
                <a:avLst/>
              </a:prstGeom>
              <a:noFill/>
              <a:ln w="19050">
                <a:solidFill>
                  <a:srgbClr val="CC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∂</a:t>
                </a:r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2018143" y="5692792"/>
              <a:ext cx="53472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gateway routers run both eBGP and iBGP </a:t>
              </a:r>
              <a:r>
                <a:rPr lang="en-US" dirty="0" err="1"/>
                <a:t>protools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70783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GP basics</a:t>
            </a:r>
          </a:p>
        </p:txBody>
      </p:sp>
      <p:sp>
        <p:nvSpPr>
          <p:cNvPr id="75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79438" y="2478283"/>
            <a:ext cx="8505825" cy="1470222"/>
          </a:xfrm>
        </p:spPr>
        <p:txBody>
          <a:bodyPr/>
          <a:lstStyle/>
          <a:p>
            <a:pPr marL="282575" indent="-282575"/>
            <a:r>
              <a:rPr lang="en-US" sz="2400" dirty="0">
                <a:latin typeface="Gill Sans MT" charset="0"/>
              </a:rPr>
              <a:t>when AS3 gateway router 3a advertises path </a:t>
            </a:r>
            <a:r>
              <a:rPr lang="en-US" sz="2200" dirty="0">
                <a:solidFill>
                  <a:srgbClr val="CC0000"/>
                </a:solidFill>
                <a:latin typeface="Gill Sans MT" charset="0"/>
              </a:rPr>
              <a:t>AS3,X </a:t>
            </a:r>
            <a:r>
              <a:rPr lang="en-US" sz="2400" dirty="0">
                <a:latin typeface="Gill Sans MT" charset="0"/>
              </a:rPr>
              <a:t>to AS2 gateway router 2c:</a:t>
            </a:r>
          </a:p>
          <a:p>
            <a:pPr marL="685800" lvl="1" indent="-228600"/>
            <a:r>
              <a:rPr lang="en-US" dirty="0">
                <a:latin typeface="Gill Sans MT" charset="0"/>
              </a:rPr>
              <a:t>AS3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promises</a:t>
            </a:r>
            <a:r>
              <a:rPr lang="en-US" dirty="0">
                <a:latin typeface="Gill Sans MT" charset="0"/>
              </a:rPr>
              <a:t> to AS2 it will forward datagrams towards network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X</a:t>
            </a:r>
          </a:p>
          <a:p>
            <a:pPr marL="0" indent="0">
              <a:buNone/>
            </a:pPr>
            <a:endParaRPr lang="en-US" sz="2000" dirty="0">
              <a:latin typeface="Gill Sans MT" charset="0"/>
            </a:endParaRPr>
          </a:p>
        </p:txBody>
      </p:sp>
      <p:sp>
        <p:nvSpPr>
          <p:cNvPr id="162846" name="Rectangle 116"/>
          <p:cNvSpPr>
            <a:spLocks noChangeArrowheads="1"/>
          </p:cNvSpPr>
          <p:nvPr/>
        </p:nvSpPr>
        <p:spPr bwMode="auto">
          <a:xfrm>
            <a:off x="554038" y="1069976"/>
            <a:ext cx="8505825" cy="1385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BGP session:</a:t>
            </a:r>
            <a:r>
              <a:rPr lang="en-US" sz="2400" dirty="0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sz="2400" dirty="0">
                <a:latin typeface="Gill Sans MT" charset="0"/>
              </a:rPr>
              <a:t>two BGP routers (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altLang="ja-JP" sz="2400" dirty="0">
                <a:latin typeface="Gill Sans MT" charset="0"/>
              </a:rPr>
              <a:t>peer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altLang="ja-JP" sz="2400" dirty="0">
                <a:latin typeface="Gill Sans MT" charset="0"/>
              </a:rPr>
              <a:t>) exchange BGP messages over semi-permanent TCP connection:</a:t>
            </a:r>
          </a:p>
          <a:p>
            <a:pPr marL="685800" lvl="1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</a:pPr>
            <a:r>
              <a:rPr lang="en-US" sz="2400" dirty="0">
                <a:latin typeface="Gill Sans MT"/>
                <a:cs typeface="Gill Sans MT"/>
              </a:rPr>
              <a:t>BGP  is a </a:t>
            </a:r>
            <a:r>
              <a:rPr lang="ja-JP" altLang="en-US" sz="2400">
                <a:latin typeface="Gill Sans MT"/>
                <a:cs typeface="Gill Sans MT"/>
              </a:rPr>
              <a:t>“</a:t>
            </a:r>
            <a:r>
              <a:rPr lang="en-US" altLang="ja-JP" sz="2400" dirty="0">
                <a:latin typeface="Gill Sans MT"/>
                <a:cs typeface="Gill Sans MT"/>
              </a:rPr>
              <a:t>path vector</a:t>
            </a:r>
            <a:r>
              <a:rPr lang="ja-JP" altLang="en-US" sz="2400">
                <a:latin typeface="Gill Sans MT"/>
                <a:cs typeface="Gill Sans MT"/>
              </a:rPr>
              <a:t>”</a:t>
            </a:r>
            <a:r>
              <a:rPr lang="en-US" altLang="ja-JP" sz="2400" dirty="0">
                <a:latin typeface="Gill Sans MT"/>
                <a:cs typeface="Gill Sans MT"/>
              </a:rPr>
              <a:t> protocol: routers </a:t>
            </a:r>
            <a:r>
              <a:rPr lang="en-US" sz="2400" dirty="0">
                <a:latin typeface="Gill Sans MT"/>
                <a:cs typeface="Gill Sans MT"/>
              </a:rPr>
              <a:t>advertise </a:t>
            </a:r>
            <a:r>
              <a:rPr lang="en-US" sz="2400" i="1" dirty="0">
                <a:solidFill>
                  <a:srgbClr val="CC0000"/>
                </a:solidFill>
                <a:latin typeface="Gill Sans MT"/>
                <a:cs typeface="Gill Sans MT"/>
              </a:rPr>
              <a:t>paths</a:t>
            </a:r>
            <a:r>
              <a:rPr lang="en-US" sz="2400" dirty="0">
                <a:solidFill>
                  <a:srgbClr val="CC0000"/>
                </a:solidFill>
                <a:latin typeface="Gill Sans MT"/>
                <a:cs typeface="Gill Sans MT"/>
              </a:rPr>
              <a:t> </a:t>
            </a:r>
            <a:r>
              <a:rPr lang="en-US" sz="2400" dirty="0">
                <a:latin typeface="Gill Sans MT"/>
                <a:cs typeface="Gill Sans MT"/>
              </a:rPr>
              <a:t>to different </a:t>
            </a:r>
            <a:r>
              <a:rPr lang="en-US" sz="2400" dirty="0">
                <a:solidFill>
                  <a:srgbClr val="C00000"/>
                </a:solidFill>
                <a:latin typeface="Gill Sans MT"/>
                <a:cs typeface="Gill Sans MT"/>
              </a:rPr>
              <a:t>destination networks</a:t>
            </a:r>
            <a:endParaRPr lang="en-US" sz="2400" dirty="0">
              <a:solidFill>
                <a:srgbClr val="FF0000"/>
              </a:solidFill>
              <a:latin typeface="Gill Sans MT"/>
              <a:cs typeface="Gill Sans MT"/>
            </a:endParaRPr>
          </a:p>
        </p:txBody>
      </p:sp>
      <p:pic>
        <p:nvPicPr>
          <p:cNvPr id="162849" name="Picture 121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00100"/>
            <a:ext cx="2553558" cy="20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624887" y="4010992"/>
            <a:ext cx="2557336" cy="1719017"/>
            <a:chOff x="-2170772" y="2784954"/>
            <a:chExt cx="2712783" cy="1853712"/>
          </a:xfrm>
        </p:grpSpPr>
        <p:sp>
          <p:nvSpPr>
            <p:cNvPr id="261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2" name="Group 261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63" name="Group 262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6" name="Oval 31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7" name="Rectangle 31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18" name="Oval 31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9" name="Freeform 31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0" name="Freeform 31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1" name="Freeform 32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2" name="Freeform 32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23" name="Straight Connector 322"/>
                  <p:cNvCxnSpPr>
                    <a:endCxn id="31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13" name="Group 312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4" name="Oval 31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15" name="TextBox 314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b</a:t>
                    </a:r>
                  </a:p>
                </p:txBody>
              </p:sp>
            </p:grpSp>
          </p:grpSp>
          <p:grpSp>
            <p:nvGrpSpPr>
              <p:cNvPr id="264" name="Group 263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9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03" name="Oval 30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4" name="Rectangle 30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5" name="Oval 30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6" name="Freeform 30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7" name="Freeform 30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8" name="Freeform 30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9" name="Freeform 30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10" name="Straight Connector 309"/>
                  <p:cNvCxnSpPr>
                    <a:endCxn id="30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1" name="Straight Connector 31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00" name="Group 29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01" name="Oval 30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02" name="TextBox 30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d</a:t>
                    </a:r>
                  </a:p>
                </p:txBody>
              </p:sp>
            </p:grpSp>
          </p:grpSp>
          <p:grpSp>
            <p:nvGrpSpPr>
              <p:cNvPr id="265" name="Group 264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8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90" name="Oval 28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1" name="Rectangle 29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Oval 29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3" name="Freeform 29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4" name="Freeform 29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5" name="Freeform 29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6" name="Freeform 29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7" name="Straight Connector 296"/>
                  <p:cNvCxnSpPr>
                    <a:endCxn id="29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8" name="Straight Connector 29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88" name="Oval 28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TextBox 28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grpSp>
            <p:nvGrpSpPr>
              <p:cNvPr id="266" name="Group 265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78" name="Rectangle 27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0" name="Freeform 27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1" name="Freeform 28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2" name="Freeform 28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3" name="Freeform 28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84" name="Straight Connector 283"/>
                  <p:cNvCxnSpPr>
                    <a:endCxn id="27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5" name="Straight Connector 28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4" name="Group 273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75" name="Oval 27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6" name="TextBox 275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a</a:t>
                    </a:r>
                  </a:p>
                </p:txBody>
              </p:sp>
            </p:grpSp>
          </p:grpSp>
          <p:cxnSp>
            <p:nvCxnSpPr>
              <p:cNvPr id="267" name="Straight Connector 266"/>
              <p:cNvCxnSpPr>
                <a:stCxn id="315" idx="2"/>
                <a:endCxn id="302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8" name="Straight Connector 267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9" name="Straight Connector 268"/>
              <p:cNvCxnSpPr>
                <a:stCxn id="316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0" name="Straight Connector 269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1" name="Straight Connector 270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2" name="Straight Connector 271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26" name="Group 125"/>
          <p:cNvGrpSpPr/>
          <p:nvPr/>
        </p:nvGrpSpPr>
        <p:grpSpPr>
          <a:xfrm>
            <a:off x="3285692" y="4938163"/>
            <a:ext cx="2545688" cy="1720535"/>
            <a:chOff x="-2170772" y="2784954"/>
            <a:chExt cx="2712783" cy="1853712"/>
          </a:xfrm>
        </p:grpSpPr>
        <p:sp>
          <p:nvSpPr>
            <p:cNvPr id="197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8" name="Group 197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199" name="Group 198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48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52" name="Oval 251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3" name="Rectangle 252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4" name="Oval 253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5" name="Freeform 254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6" name="Freeform 255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7" name="Freeform 256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8" name="Freeform 257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59" name="Straight Connector 258"/>
                  <p:cNvCxnSpPr>
                    <a:endCxn id="25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0" name="Straight Connector 259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50" name="Oval 249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1" name="TextBox 250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b</a:t>
                    </a:r>
                  </a:p>
                </p:txBody>
              </p:sp>
            </p:grpSp>
          </p:grpSp>
          <p:grpSp>
            <p:nvGrpSpPr>
              <p:cNvPr id="200" name="Group 199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35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39" name="Oval 238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0" name="Rectangle 239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1" name="Oval 240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2" name="Freeform 241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3" name="Freeform 242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4" name="Freeform 243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5" name="Freeform 244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46" name="Straight Connector 245"/>
                  <p:cNvCxnSpPr>
                    <a:endCxn id="24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7" name="Straight Connector 246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6" name="Group 235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37" name="Oval 23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8" name="TextBox 237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d</a:t>
                    </a:r>
                  </a:p>
                </p:txBody>
              </p:sp>
            </p:grpSp>
          </p:grpSp>
          <p:grpSp>
            <p:nvGrpSpPr>
              <p:cNvPr id="201" name="Group 200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2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26" name="Oval 22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7" name="Rectangle 22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8" name="Oval 22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9" name="Freeform 22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0" name="Freeform 22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1" name="Freeform 23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2" name="Freeform 23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33" name="Straight Connector 232"/>
                  <p:cNvCxnSpPr>
                    <a:endCxn id="22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Straight Connector 23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23" name="Group 222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24" name="Oval 22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5" name="TextBox 224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c</a:t>
                    </a:r>
                  </a:p>
                </p:txBody>
              </p:sp>
            </p:grpSp>
          </p:grpSp>
          <p:grpSp>
            <p:nvGrpSpPr>
              <p:cNvPr id="202" name="Group 201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0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13" name="Oval 21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4" name="Rectangle 21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5" name="Oval 21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6" name="Freeform 21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7" name="Freeform 21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8" name="Freeform 21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9" name="Freeform 21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20" name="Straight Connector 219"/>
                  <p:cNvCxnSpPr>
                    <a:endCxn id="21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Straight Connector 22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0" name="Group 20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11" name="Oval 21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2" name="TextBox 21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a</a:t>
                    </a:r>
                  </a:p>
                </p:txBody>
              </p:sp>
            </p:grpSp>
          </p:grpSp>
          <p:cxnSp>
            <p:nvCxnSpPr>
              <p:cNvPr id="203" name="Straight Connector 202"/>
              <p:cNvCxnSpPr>
                <a:stCxn id="251" idx="2"/>
                <a:endCxn id="238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4" name="Straight Connector 203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5" name="Straight Connector 204"/>
              <p:cNvCxnSpPr>
                <a:stCxn id="252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7" name="Straight Connector 206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8" name="Straight Connector 207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33" name="Freeform 2"/>
          <p:cNvSpPr>
            <a:spLocks/>
          </p:cNvSpPr>
          <p:nvPr/>
        </p:nvSpPr>
        <p:spPr bwMode="auto">
          <a:xfrm>
            <a:off x="5507686" y="3869905"/>
            <a:ext cx="2575521" cy="1672516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5731177" y="4006021"/>
            <a:ext cx="2215548" cy="1435167"/>
            <a:chOff x="833331" y="2873352"/>
            <a:chExt cx="2333625" cy="1590649"/>
          </a:xfrm>
        </p:grpSpPr>
        <p:grpSp>
          <p:nvGrpSpPr>
            <p:cNvPr id="135" name="Group 134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184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88" name="Oval 187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89" name="Rectangle 188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0" name="Oval 189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91" name="Freeform 190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2" name="Freeform 191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3" name="Freeform 192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4" name="Freeform 193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95" name="Straight Connector 194"/>
                <p:cNvCxnSpPr>
                  <a:endCxn id="190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Group 184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86" name="Oval 185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7" name="TextBox 186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b</a:t>
                  </a:r>
                </a:p>
              </p:txBody>
            </p:sp>
          </p:grpSp>
        </p:grpSp>
        <p:grpSp>
          <p:nvGrpSpPr>
            <p:cNvPr id="136" name="Group 135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171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75" name="Oval 174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7" name="Oval 176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8" name="Freeform 177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9" name="Freeform 178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0" name="Freeform 179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1" name="Freeform 180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82" name="Straight Connector 181"/>
                <p:cNvCxnSpPr>
                  <a:endCxn id="177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182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2" name="Group 171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73" name="Oval 172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4" name="TextBox 173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d</a:t>
                  </a:r>
                </a:p>
              </p:txBody>
            </p:sp>
          </p:grpSp>
        </p:grpSp>
        <p:grpSp>
          <p:nvGrpSpPr>
            <p:cNvPr id="137" name="Group 136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15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62" name="Oval 16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3" name="Rectangle 16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5" name="Freeform 16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6" name="Freeform 16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7" name="Freeform 16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8" name="Freeform 16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69" name="Straight Connector 168"/>
                <p:cNvCxnSpPr>
                  <a:endCxn id="16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Group 158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160" name="Oval 15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61" name="TextBox 160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c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14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49" name="Oval 14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0" name="Rectangle 14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1" name="Oval 15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3" name="Freeform 15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4" name="Freeform 15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56" name="Straight Connector 155"/>
                <p:cNvCxnSpPr>
                  <a:endCxn id="1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Straight Connector 15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6" name="Group 14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47" name="Oval 14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48" name="TextBox 14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a</a:t>
                  </a:r>
                </a:p>
              </p:txBody>
            </p:sp>
          </p:grpSp>
        </p:grpSp>
        <p:cxnSp>
          <p:nvCxnSpPr>
            <p:cNvPr id="139" name="Straight Connector 138"/>
            <p:cNvCxnSpPr>
              <a:stCxn id="187" idx="2"/>
              <a:endCxn id="174" idx="0"/>
            </p:cNvCxnSpPr>
            <p:nvPr/>
          </p:nvCxnSpPr>
          <p:spPr bwMode="auto">
            <a:xfrm>
              <a:off x="1991073" y="3242684"/>
              <a:ext cx="4230" cy="85198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0" name="Straight Connector 139"/>
            <p:cNvCxnSpPr/>
            <p:nvPr/>
          </p:nvCxnSpPr>
          <p:spPr bwMode="auto">
            <a:xfrm>
              <a:off x="1407477" y="3648621"/>
              <a:ext cx="1204913" cy="63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Straight Connector 140"/>
            <p:cNvCxnSpPr>
              <a:stCxn id="188" idx="7"/>
            </p:cNvCxnSpPr>
            <p:nvPr/>
          </p:nvCxnSpPr>
          <p:spPr bwMode="auto">
            <a:xfrm>
              <a:off x="2218708" y="3154477"/>
              <a:ext cx="480042" cy="3697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1300073" y="3786304"/>
              <a:ext cx="477927" cy="35707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" name="Straight Connector 142"/>
            <p:cNvCxnSpPr/>
            <p:nvPr/>
          </p:nvCxnSpPr>
          <p:spPr bwMode="auto">
            <a:xfrm flipH="1">
              <a:off x="2196042" y="3783542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Straight Connector 143"/>
            <p:cNvCxnSpPr/>
            <p:nvPr/>
          </p:nvCxnSpPr>
          <p:spPr bwMode="auto">
            <a:xfrm flipH="1">
              <a:off x="1287553" y="3166946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8" name="Straight Connector 127"/>
          <p:cNvCxnSpPr/>
          <p:nvPr/>
        </p:nvCxnSpPr>
        <p:spPr bwMode="auto">
          <a:xfrm flipH="1" flipV="1">
            <a:off x="3046706" y="4899525"/>
            <a:ext cx="480877" cy="7440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V="1">
            <a:off x="5523188" y="4840643"/>
            <a:ext cx="337735" cy="8231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3493291" y="4997847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543950" y="3911145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629020" y="4121821"/>
            <a:ext cx="753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 1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070827" y="4972752"/>
            <a:ext cx="1701734" cy="616172"/>
            <a:chOff x="7073692" y="5469792"/>
            <a:chExt cx="1701734" cy="616172"/>
          </a:xfrm>
        </p:grpSpPr>
        <p:grpSp>
          <p:nvGrpSpPr>
            <p:cNvPr id="10" name="Group 9"/>
            <p:cNvGrpSpPr/>
            <p:nvPr/>
          </p:nvGrpSpPr>
          <p:grpSpPr>
            <a:xfrm>
              <a:off x="7073692" y="5469792"/>
              <a:ext cx="1701734" cy="616172"/>
              <a:chOff x="6946249" y="5096269"/>
              <a:chExt cx="1701734" cy="616172"/>
            </a:xfrm>
          </p:grpSpPr>
          <p:sp>
            <p:nvSpPr>
              <p:cNvPr id="399" name="Freeform 2"/>
              <p:cNvSpPr>
                <a:spLocks/>
              </p:cNvSpPr>
              <p:nvPr/>
            </p:nvSpPr>
            <p:spPr bwMode="auto">
              <a:xfrm>
                <a:off x="6946249" y="5096269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0" name="Group 327"/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374" name="Oval 373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6" name="Oval 375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7" name="Freeform 376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8" name="Freeform 377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9" name="Freeform 378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0" name="Freeform 379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1" name="Straight Connector 380"/>
                <p:cNvCxnSpPr>
                  <a:endCxn id="37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1" name="Group 370"/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372" name="Oval 371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3" name="TextBox 372"/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  </a:t>
                  </a:r>
                  <a:r>
                    <a:rPr lang="en-US" dirty="0">
                      <a:solidFill>
                        <a:srgbClr val="C00000"/>
                      </a:solidFill>
                    </a:rPr>
                    <a:t>X</a:t>
                  </a:r>
                </a:p>
              </p:txBody>
            </p:sp>
          </p:grpSp>
        </p:grpSp>
        <p:cxnSp>
          <p:nvCxnSpPr>
            <p:cNvPr id="402" name="Straight Connector 401"/>
            <p:cNvCxnSpPr/>
            <p:nvPr/>
          </p:nvCxnSpPr>
          <p:spPr bwMode="auto">
            <a:xfrm flipH="1">
              <a:off x="7133690" y="5764030"/>
              <a:ext cx="870024" cy="99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8" name="Group 117"/>
          <p:cNvGrpSpPr>
            <a:grpSpLocks/>
          </p:cNvGrpSpPr>
          <p:nvPr/>
        </p:nvGrpSpPr>
        <p:grpSpPr bwMode="auto">
          <a:xfrm>
            <a:off x="5713440" y="4938746"/>
            <a:ext cx="2590803" cy="1117600"/>
            <a:chOff x="2244" y="2236"/>
            <a:chExt cx="1632" cy="704"/>
          </a:xfrm>
        </p:grpSpPr>
        <p:sp>
          <p:nvSpPr>
            <p:cNvPr id="162850" name="AutoShape 118"/>
            <p:cNvSpPr>
              <a:spLocks noChangeArrowheads="1"/>
            </p:cNvSpPr>
            <p:nvPr/>
          </p:nvSpPr>
          <p:spPr bwMode="auto">
            <a:xfrm rot="17597965">
              <a:off x="2089" y="2391"/>
              <a:ext cx="484" cy="174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51" name="Text Box 119"/>
            <p:cNvSpPr txBox="1">
              <a:spLocks noChangeArrowheads="1"/>
            </p:cNvSpPr>
            <p:nvPr/>
          </p:nvSpPr>
          <p:spPr bwMode="auto">
            <a:xfrm>
              <a:off x="2325" y="2614"/>
              <a:ext cx="155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BGP advertisement:</a:t>
              </a:r>
            </a:p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3, X</a:t>
              </a:r>
            </a:p>
          </p:txBody>
        </p:sp>
      </p:grpSp>
      <p:sp>
        <p:nvSpPr>
          <p:cNvPr id="32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32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52294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15081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ath attributes and BGP routes</a:t>
            </a:r>
          </a:p>
        </p:txBody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7825" y="1299755"/>
            <a:ext cx="8335963" cy="5416867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Gill Sans MT" charset="0"/>
              </a:rPr>
              <a:t>advertised network </a:t>
            </a:r>
            <a:r>
              <a:rPr lang="en-US" dirty="0">
                <a:latin typeface="Gill Sans MT" charset="0"/>
              </a:rPr>
              <a:t>(referred to as prefix in BGP)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includes BGP attributes </a:t>
            </a:r>
          </a:p>
          <a:p>
            <a:pPr lvl="1"/>
            <a:r>
              <a:rPr lang="en-US" dirty="0">
                <a:latin typeface="Gill Sans MT" charset="0"/>
              </a:rPr>
              <a:t>prefix + attributes = </a:t>
            </a:r>
            <a:r>
              <a:rPr lang="ja-JP" altLang="en-US" dirty="0">
                <a:latin typeface="Gill Sans MT" charset="0"/>
              </a:rPr>
              <a:t>“</a:t>
            </a:r>
            <a:r>
              <a:rPr lang="en-US" altLang="ja-JP" dirty="0">
                <a:latin typeface="Gill Sans MT" charset="0"/>
              </a:rPr>
              <a:t>route</a:t>
            </a:r>
            <a:r>
              <a:rPr lang="ja-JP" altLang="en-US" dirty="0">
                <a:latin typeface="Gill Sans MT" charset="0"/>
              </a:rPr>
              <a:t>”</a:t>
            </a:r>
            <a:endParaRPr lang="en-US" altLang="ja-JP" dirty="0">
              <a:latin typeface="Gill Sans MT" charset="0"/>
            </a:endParaRPr>
          </a:p>
          <a:p>
            <a:r>
              <a:rPr lang="en-US" dirty="0">
                <a:latin typeface="Gill Sans MT" charset="0"/>
              </a:rPr>
              <a:t>three important attributes: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Gill Sans MT" charset="0"/>
              </a:rPr>
              <a:t>ORIGIN: </a:t>
            </a:r>
            <a:r>
              <a:rPr lang="en-US" dirty="0">
                <a:latin typeface="Gill Sans MT" charset="0"/>
              </a:rPr>
              <a:t>advertising AS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Gill Sans MT" charset="0"/>
              </a:rPr>
              <a:t>AS-PATH: </a:t>
            </a:r>
            <a:r>
              <a:rPr lang="en-US" dirty="0">
                <a:latin typeface="Gill Sans MT" charset="0"/>
              </a:rPr>
              <a:t>list of </a:t>
            </a:r>
            <a:r>
              <a:rPr lang="en-US" dirty="0" err="1">
                <a:latin typeface="Gill Sans MT" charset="0"/>
              </a:rPr>
              <a:t>ASes</a:t>
            </a:r>
            <a:r>
              <a:rPr lang="en-US" dirty="0">
                <a:latin typeface="Gill Sans MT" charset="0"/>
              </a:rPr>
              <a:t> through which advertisement has passed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Gill Sans MT" charset="0"/>
              </a:rPr>
              <a:t>NEXT-HOP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:</a:t>
            </a:r>
            <a:r>
              <a:rPr lang="en-US" dirty="0">
                <a:latin typeface="Gill Sans MT" charset="0"/>
              </a:rPr>
              <a:t> indicates specific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internal-AS</a:t>
            </a:r>
            <a:r>
              <a:rPr lang="en-US" dirty="0">
                <a:latin typeface="Gill Sans MT" charset="0"/>
              </a:rPr>
              <a:t> router to next-hop AS</a:t>
            </a:r>
          </a:p>
          <a:p>
            <a:r>
              <a:rPr lang="en-US" i="1" dirty="0">
                <a:solidFill>
                  <a:srgbClr val="C00000"/>
                </a:solidFill>
                <a:latin typeface="Gill Sans MT" charset="0"/>
              </a:rPr>
              <a:t>Policy-based routing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:</a:t>
            </a:r>
          </a:p>
          <a:p>
            <a:pPr lvl="1"/>
            <a:r>
              <a:rPr lang="en-US" dirty="0">
                <a:latin typeface="Gill Sans MT" charset="0"/>
              </a:rPr>
              <a:t>gateway receiving route advertisement uses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import policy</a:t>
            </a:r>
            <a:r>
              <a:rPr lang="en-US" i="1" dirty="0"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to accept/decline path (e.g., never route through AS Y).</a:t>
            </a:r>
          </a:p>
          <a:p>
            <a:pPr lvl="1"/>
            <a:r>
              <a:rPr lang="en-US" dirty="0">
                <a:latin typeface="Gill Sans MT" charset="0"/>
              </a:rPr>
              <a:t>AS </a:t>
            </a:r>
            <a:r>
              <a:rPr lang="en-US" i="1" dirty="0">
                <a:solidFill>
                  <a:srgbClr val="C00000"/>
                </a:solidFill>
                <a:latin typeface="Gill Sans MT" charset="0"/>
              </a:rPr>
              <a:t>export policy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also determines whether to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advertise</a:t>
            </a:r>
            <a:r>
              <a:rPr lang="en-US" dirty="0">
                <a:latin typeface="Gill Sans MT" charset="0"/>
              </a:rPr>
              <a:t> path to other neighboring </a:t>
            </a:r>
            <a:r>
              <a:rPr lang="en-US" dirty="0" err="1">
                <a:latin typeface="Gill Sans MT" charset="0"/>
              </a:rPr>
              <a:t>ASes</a:t>
            </a:r>
            <a:endParaRPr lang="en-US" dirty="0">
              <a:latin typeface="Gill Sans MT" charset="0"/>
            </a:endParaRPr>
          </a:p>
          <a:p>
            <a:pPr lvl="1"/>
            <a:endParaRPr lang="en-US" dirty="0">
              <a:latin typeface="Gill Sans MT" charset="0"/>
            </a:endParaRPr>
          </a:p>
        </p:txBody>
      </p:sp>
      <p:pic>
        <p:nvPicPr>
          <p:cNvPr id="164869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8" y="9937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8785707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GP path advertisement</a:t>
            </a:r>
          </a:p>
        </p:txBody>
      </p:sp>
      <p:sp>
        <p:nvSpPr>
          <p:cNvPr id="75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9869" y="4977429"/>
            <a:ext cx="8505825" cy="610571"/>
          </a:xfrm>
        </p:spPr>
        <p:txBody>
          <a:bodyPr/>
          <a:lstStyle/>
          <a:p>
            <a:pPr marL="293688" indent="-293688">
              <a:lnSpc>
                <a:spcPts val="2140"/>
              </a:lnSpc>
            </a:pPr>
            <a:r>
              <a:rPr lang="en-US" sz="2200" dirty="0">
                <a:latin typeface="Gill Sans MT" charset="0"/>
              </a:rPr>
              <a:t>based on AS2 </a:t>
            </a:r>
            <a:r>
              <a:rPr lang="en-US" sz="2200" i="1" dirty="0">
                <a:solidFill>
                  <a:srgbClr val="C00000"/>
                </a:solidFill>
                <a:latin typeface="Gill Sans MT" charset="0"/>
              </a:rPr>
              <a:t>import polic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</a:rPr>
              <a:t>y</a:t>
            </a:r>
            <a:r>
              <a:rPr lang="en-US" sz="2200" dirty="0">
                <a:latin typeface="Gill Sans MT" charset="0"/>
              </a:rPr>
              <a:t>, AS2 router 2c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</a:rPr>
              <a:t>accepts</a:t>
            </a:r>
            <a:r>
              <a:rPr lang="en-US" sz="2200" dirty="0">
                <a:latin typeface="Gill Sans MT" charset="0"/>
              </a:rPr>
              <a:t> path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</a:rPr>
              <a:t>AS3,X</a:t>
            </a:r>
            <a:r>
              <a:rPr lang="en-US" sz="2200" dirty="0">
                <a:latin typeface="Gill Sans MT" charset="0"/>
              </a:rPr>
              <a:t>, and propagates (via iBGP) to all AS2 routers</a:t>
            </a:r>
          </a:p>
          <a:p>
            <a:endParaRPr lang="en-US" sz="2000" dirty="0">
              <a:latin typeface="Gill Sans MT" charset="0"/>
            </a:endParaRPr>
          </a:p>
        </p:txBody>
      </p:sp>
      <p:pic>
        <p:nvPicPr>
          <p:cNvPr id="162849" name="Picture 121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800100"/>
            <a:ext cx="5602043" cy="176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624887" y="1451514"/>
            <a:ext cx="2557336" cy="1719017"/>
            <a:chOff x="-2170772" y="2784954"/>
            <a:chExt cx="2712783" cy="1853712"/>
          </a:xfrm>
        </p:grpSpPr>
        <p:sp>
          <p:nvSpPr>
            <p:cNvPr id="261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2" name="Group 261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63" name="Group 262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6" name="Oval 31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7" name="Rectangle 31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18" name="Oval 31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9" name="Freeform 31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0" name="Freeform 31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1" name="Freeform 32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2" name="Freeform 32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23" name="Straight Connector 322"/>
                  <p:cNvCxnSpPr>
                    <a:endCxn id="31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13" name="Group 312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4" name="Oval 31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15" name="TextBox 314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b</a:t>
                    </a:r>
                  </a:p>
                </p:txBody>
              </p:sp>
            </p:grpSp>
          </p:grpSp>
          <p:grpSp>
            <p:nvGrpSpPr>
              <p:cNvPr id="264" name="Group 263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9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03" name="Oval 30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4" name="Rectangle 30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5" name="Oval 30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6" name="Freeform 30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7" name="Freeform 30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8" name="Freeform 30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9" name="Freeform 30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10" name="Straight Connector 309"/>
                  <p:cNvCxnSpPr>
                    <a:endCxn id="30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1" name="Straight Connector 31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00" name="Group 29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01" name="Oval 30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02" name="TextBox 30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d</a:t>
                    </a:r>
                  </a:p>
                </p:txBody>
              </p:sp>
            </p:grpSp>
          </p:grpSp>
          <p:grpSp>
            <p:nvGrpSpPr>
              <p:cNvPr id="265" name="Group 264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8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90" name="Oval 28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1" name="Rectangle 29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Oval 29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3" name="Freeform 29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4" name="Freeform 29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5" name="Freeform 29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6" name="Freeform 29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7" name="Straight Connector 296"/>
                  <p:cNvCxnSpPr>
                    <a:endCxn id="29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8" name="Straight Connector 29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88" name="Oval 28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TextBox 28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grpSp>
            <p:nvGrpSpPr>
              <p:cNvPr id="266" name="Group 265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78" name="Rectangle 27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0" name="Freeform 27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1" name="Freeform 28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2" name="Freeform 28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3" name="Freeform 28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84" name="Straight Connector 283"/>
                  <p:cNvCxnSpPr>
                    <a:endCxn id="27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5" name="Straight Connector 28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4" name="Group 273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75" name="Oval 27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6" name="TextBox 275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a</a:t>
                    </a:r>
                  </a:p>
                </p:txBody>
              </p:sp>
            </p:grpSp>
          </p:grpSp>
          <p:cxnSp>
            <p:nvCxnSpPr>
              <p:cNvPr id="267" name="Straight Connector 266"/>
              <p:cNvCxnSpPr>
                <a:stCxn id="315" idx="2"/>
                <a:endCxn id="302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8" name="Straight Connector 267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9" name="Straight Connector 268"/>
              <p:cNvCxnSpPr>
                <a:stCxn id="316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0" name="Straight Connector 269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1" name="Straight Connector 270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2" name="Straight Connector 271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26" name="Group 125"/>
          <p:cNvGrpSpPr/>
          <p:nvPr/>
        </p:nvGrpSpPr>
        <p:grpSpPr>
          <a:xfrm>
            <a:off x="3285692" y="2378685"/>
            <a:ext cx="2545688" cy="1720535"/>
            <a:chOff x="-2170772" y="2784954"/>
            <a:chExt cx="2712783" cy="1853712"/>
          </a:xfrm>
        </p:grpSpPr>
        <p:sp>
          <p:nvSpPr>
            <p:cNvPr id="197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8" name="Group 197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199" name="Group 198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48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52" name="Oval 251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3" name="Rectangle 252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4" name="Oval 253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5" name="Freeform 254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6" name="Freeform 255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7" name="Freeform 256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8" name="Freeform 257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59" name="Straight Connector 258"/>
                  <p:cNvCxnSpPr>
                    <a:endCxn id="25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0" name="Straight Connector 259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50" name="Oval 249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1" name="TextBox 250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b</a:t>
                    </a:r>
                  </a:p>
                </p:txBody>
              </p:sp>
            </p:grpSp>
          </p:grpSp>
          <p:grpSp>
            <p:nvGrpSpPr>
              <p:cNvPr id="200" name="Group 199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35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39" name="Oval 238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0" name="Rectangle 239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1" name="Oval 240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2" name="Freeform 241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3" name="Freeform 242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4" name="Freeform 243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5" name="Freeform 244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46" name="Straight Connector 245"/>
                  <p:cNvCxnSpPr>
                    <a:endCxn id="24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7" name="Straight Connector 246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6" name="Group 235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37" name="Oval 23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8" name="TextBox 237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d</a:t>
                    </a:r>
                  </a:p>
                </p:txBody>
              </p:sp>
            </p:grpSp>
          </p:grpSp>
          <p:grpSp>
            <p:nvGrpSpPr>
              <p:cNvPr id="201" name="Group 200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2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26" name="Oval 22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7" name="Rectangle 22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8" name="Oval 22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9" name="Freeform 22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0" name="Freeform 22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1" name="Freeform 23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2" name="Freeform 23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33" name="Straight Connector 232"/>
                  <p:cNvCxnSpPr>
                    <a:endCxn id="22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Straight Connector 23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23" name="Group 222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24" name="Oval 22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5" name="TextBox 224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c</a:t>
                    </a:r>
                  </a:p>
                </p:txBody>
              </p:sp>
            </p:grpSp>
          </p:grpSp>
          <p:grpSp>
            <p:nvGrpSpPr>
              <p:cNvPr id="202" name="Group 201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0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13" name="Oval 21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4" name="Rectangle 21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5" name="Oval 21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6" name="Freeform 21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7" name="Freeform 21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8" name="Freeform 21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9" name="Freeform 21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20" name="Straight Connector 219"/>
                  <p:cNvCxnSpPr>
                    <a:endCxn id="21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Straight Connector 22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0" name="Group 20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11" name="Oval 21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2" name="TextBox 21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a</a:t>
                    </a:r>
                  </a:p>
                </p:txBody>
              </p:sp>
            </p:grpSp>
          </p:grpSp>
          <p:cxnSp>
            <p:nvCxnSpPr>
              <p:cNvPr id="203" name="Straight Connector 202"/>
              <p:cNvCxnSpPr>
                <a:stCxn id="251" idx="2"/>
                <a:endCxn id="238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4" name="Straight Connector 203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5" name="Straight Connector 204"/>
              <p:cNvCxnSpPr>
                <a:stCxn id="252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7" name="Straight Connector 206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8" name="Straight Connector 207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33" name="Freeform 2"/>
          <p:cNvSpPr>
            <a:spLocks/>
          </p:cNvSpPr>
          <p:nvPr/>
        </p:nvSpPr>
        <p:spPr bwMode="auto">
          <a:xfrm>
            <a:off x="5507686" y="1310427"/>
            <a:ext cx="2575521" cy="1672516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5731177" y="1446543"/>
            <a:ext cx="2215548" cy="1435167"/>
            <a:chOff x="833331" y="2873352"/>
            <a:chExt cx="2333625" cy="1590649"/>
          </a:xfrm>
        </p:grpSpPr>
        <p:grpSp>
          <p:nvGrpSpPr>
            <p:cNvPr id="135" name="Group 134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184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88" name="Oval 187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89" name="Rectangle 188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0" name="Oval 189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91" name="Freeform 190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2" name="Freeform 191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3" name="Freeform 192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4" name="Freeform 193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95" name="Straight Connector 194"/>
                <p:cNvCxnSpPr>
                  <a:endCxn id="190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Group 184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86" name="Oval 185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7" name="TextBox 186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b</a:t>
                  </a:r>
                </a:p>
              </p:txBody>
            </p:sp>
          </p:grpSp>
        </p:grpSp>
        <p:grpSp>
          <p:nvGrpSpPr>
            <p:cNvPr id="136" name="Group 135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171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75" name="Oval 174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7" name="Oval 176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8" name="Freeform 177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9" name="Freeform 178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0" name="Freeform 179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1" name="Freeform 180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82" name="Straight Connector 181"/>
                <p:cNvCxnSpPr>
                  <a:endCxn id="177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182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2" name="Group 171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73" name="Oval 172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4" name="TextBox 173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d</a:t>
                  </a:r>
                </a:p>
              </p:txBody>
            </p:sp>
          </p:grpSp>
        </p:grpSp>
        <p:grpSp>
          <p:nvGrpSpPr>
            <p:cNvPr id="137" name="Group 136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15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62" name="Oval 16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3" name="Rectangle 16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5" name="Freeform 16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6" name="Freeform 16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7" name="Freeform 16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8" name="Freeform 16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69" name="Straight Connector 168"/>
                <p:cNvCxnSpPr>
                  <a:endCxn id="16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Group 158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160" name="Oval 15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61" name="TextBox 160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c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14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49" name="Oval 14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0" name="Rectangle 14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1" name="Oval 15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3" name="Freeform 15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4" name="Freeform 15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56" name="Straight Connector 155"/>
                <p:cNvCxnSpPr>
                  <a:endCxn id="1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Straight Connector 15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6" name="Group 14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47" name="Oval 14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48" name="TextBox 14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a</a:t>
                  </a:r>
                </a:p>
              </p:txBody>
            </p:sp>
          </p:grpSp>
        </p:grpSp>
        <p:cxnSp>
          <p:nvCxnSpPr>
            <p:cNvPr id="139" name="Straight Connector 138"/>
            <p:cNvCxnSpPr>
              <a:stCxn id="187" idx="2"/>
              <a:endCxn id="174" idx="0"/>
            </p:cNvCxnSpPr>
            <p:nvPr/>
          </p:nvCxnSpPr>
          <p:spPr bwMode="auto">
            <a:xfrm>
              <a:off x="1991073" y="3242684"/>
              <a:ext cx="4230" cy="85198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0" name="Straight Connector 139"/>
            <p:cNvCxnSpPr/>
            <p:nvPr/>
          </p:nvCxnSpPr>
          <p:spPr bwMode="auto">
            <a:xfrm>
              <a:off x="1407477" y="3648621"/>
              <a:ext cx="1204913" cy="63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Straight Connector 140"/>
            <p:cNvCxnSpPr>
              <a:stCxn id="188" idx="7"/>
            </p:cNvCxnSpPr>
            <p:nvPr/>
          </p:nvCxnSpPr>
          <p:spPr bwMode="auto">
            <a:xfrm>
              <a:off x="2218708" y="3154477"/>
              <a:ext cx="480042" cy="3697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1300073" y="3786304"/>
              <a:ext cx="477927" cy="35707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" name="Straight Connector 142"/>
            <p:cNvCxnSpPr/>
            <p:nvPr/>
          </p:nvCxnSpPr>
          <p:spPr bwMode="auto">
            <a:xfrm flipH="1">
              <a:off x="2196042" y="3783542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Straight Connector 143"/>
            <p:cNvCxnSpPr/>
            <p:nvPr/>
          </p:nvCxnSpPr>
          <p:spPr bwMode="auto">
            <a:xfrm flipH="1">
              <a:off x="1287553" y="3166946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8" name="Straight Connector 127"/>
          <p:cNvCxnSpPr/>
          <p:nvPr/>
        </p:nvCxnSpPr>
        <p:spPr bwMode="auto">
          <a:xfrm flipH="1" flipV="1">
            <a:off x="3046706" y="2340047"/>
            <a:ext cx="480877" cy="7440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V="1">
            <a:off x="5523188" y="2281165"/>
            <a:ext cx="337735" cy="8231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3493291" y="2438369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543950" y="1351667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707172" y="1562343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1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070827" y="2413274"/>
            <a:ext cx="1701734" cy="616172"/>
            <a:chOff x="7073692" y="5469792"/>
            <a:chExt cx="1701734" cy="616172"/>
          </a:xfrm>
        </p:grpSpPr>
        <p:grpSp>
          <p:nvGrpSpPr>
            <p:cNvPr id="10" name="Group 9"/>
            <p:cNvGrpSpPr/>
            <p:nvPr/>
          </p:nvGrpSpPr>
          <p:grpSpPr>
            <a:xfrm>
              <a:off x="7073692" y="5469792"/>
              <a:ext cx="1701734" cy="616172"/>
              <a:chOff x="6946249" y="5096269"/>
              <a:chExt cx="1701734" cy="616172"/>
            </a:xfrm>
          </p:grpSpPr>
          <p:sp>
            <p:nvSpPr>
              <p:cNvPr id="399" name="Freeform 2"/>
              <p:cNvSpPr>
                <a:spLocks/>
              </p:cNvSpPr>
              <p:nvPr/>
            </p:nvSpPr>
            <p:spPr bwMode="auto">
              <a:xfrm>
                <a:off x="6946249" y="5096269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0" name="Group 327"/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374" name="Oval 373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6" name="Oval 375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7" name="Freeform 376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8" name="Freeform 377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9" name="Freeform 378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0" name="Freeform 379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1" name="Straight Connector 380"/>
                <p:cNvCxnSpPr>
                  <a:endCxn id="37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1" name="Group 370"/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372" name="Oval 371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3" name="TextBox 372"/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  X</a:t>
                  </a:r>
                </a:p>
              </p:txBody>
            </p:sp>
          </p:grpSp>
        </p:grpSp>
        <p:cxnSp>
          <p:nvCxnSpPr>
            <p:cNvPr id="402" name="Straight Connector 401"/>
            <p:cNvCxnSpPr/>
            <p:nvPr/>
          </p:nvCxnSpPr>
          <p:spPr bwMode="auto">
            <a:xfrm flipH="1">
              <a:off x="7133690" y="5764030"/>
              <a:ext cx="870024" cy="99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" name="Group 6"/>
          <p:cNvGrpSpPr/>
          <p:nvPr/>
        </p:nvGrpSpPr>
        <p:grpSpPr>
          <a:xfrm>
            <a:off x="5713444" y="2379268"/>
            <a:ext cx="1009362" cy="768350"/>
            <a:chOff x="5713444" y="2379268"/>
            <a:chExt cx="1009362" cy="768350"/>
          </a:xfrm>
        </p:grpSpPr>
        <p:sp>
          <p:nvSpPr>
            <p:cNvPr id="162850" name="AutoShape 118"/>
            <p:cNvSpPr>
              <a:spLocks noChangeArrowheads="1"/>
            </p:cNvSpPr>
            <p:nvPr/>
          </p:nvSpPr>
          <p:spPr bwMode="auto">
            <a:xfrm rot="17597965">
              <a:off x="5467382" y="2625330"/>
              <a:ext cx="768350" cy="276226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51" name="Text Box 119"/>
            <p:cNvSpPr txBox="1">
              <a:spLocks noChangeArrowheads="1"/>
            </p:cNvSpPr>
            <p:nvPr/>
          </p:nvSpPr>
          <p:spPr bwMode="auto">
            <a:xfrm>
              <a:off x="5906829" y="2784958"/>
              <a:ext cx="81597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3,X 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028828" y="2438604"/>
            <a:ext cx="1260153" cy="888605"/>
            <a:chOff x="2028828" y="2438604"/>
            <a:chExt cx="1260153" cy="888605"/>
          </a:xfrm>
        </p:grpSpPr>
        <p:sp>
          <p:nvSpPr>
            <p:cNvPr id="332" name="Text Box 119"/>
            <p:cNvSpPr txBox="1">
              <a:spLocks noChangeArrowheads="1"/>
            </p:cNvSpPr>
            <p:nvPr/>
          </p:nvSpPr>
          <p:spPr bwMode="auto">
            <a:xfrm>
              <a:off x="2028828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2,AS3,X </a:t>
              </a:r>
            </a:p>
          </p:txBody>
        </p:sp>
        <p:sp>
          <p:nvSpPr>
            <p:cNvPr id="327" name="AutoShape 118"/>
            <p:cNvSpPr>
              <a:spLocks noChangeArrowheads="1"/>
            </p:cNvSpPr>
            <p:nvPr/>
          </p:nvSpPr>
          <p:spPr bwMode="auto">
            <a:xfrm rot="3445218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6" name="Rectangle 4"/>
          <p:cNvSpPr txBox="1">
            <a:spLocks noChangeArrowheads="1"/>
          </p:cNvSpPr>
          <p:nvPr/>
        </p:nvSpPr>
        <p:spPr bwMode="auto">
          <a:xfrm>
            <a:off x="415500" y="4289671"/>
            <a:ext cx="8505825" cy="620996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ts val="2140"/>
              </a:lnSpc>
            </a:pPr>
            <a:r>
              <a:rPr lang="en-US" sz="2200" dirty="0">
                <a:latin typeface="Gill Sans MT" charset="0"/>
              </a:rPr>
              <a:t>AS2 router 2c receives path advertisement </a:t>
            </a:r>
            <a:r>
              <a:rPr lang="en-US" sz="2000" dirty="0">
                <a:solidFill>
                  <a:srgbClr val="CC0000"/>
                </a:solidFill>
                <a:latin typeface="Gill Sans MT" charset="0"/>
              </a:rPr>
              <a:t>AS3,X </a:t>
            </a:r>
            <a:r>
              <a:rPr lang="en-US" sz="2200" dirty="0">
                <a:latin typeface="Gill Sans MT" charset="0"/>
              </a:rPr>
              <a:t>(via eBGP) from AS3 router 3a</a:t>
            </a:r>
            <a:endParaRPr lang="en-US" sz="2000" dirty="0">
              <a:latin typeface="Gill Sans MT" charset="0"/>
            </a:endParaRPr>
          </a:p>
        </p:txBody>
      </p:sp>
      <p:sp>
        <p:nvSpPr>
          <p:cNvPr id="328" name="Rectangle 4"/>
          <p:cNvSpPr txBox="1">
            <a:spLocks noChangeArrowheads="1"/>
          </p:cNvSpPr>
          <p:nvPr/>
        </p:nvSpPr>
        <p:spPr bwMode="auto">
          <a:xfrm>
            <a:off x="411594" y="5663719"/>
            <a:ext cx="8505825" cy="61854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ts val="2140"/>
              </a:lnSpc>
            </a:pPr>
            <a:r>
              <a:rPr lang="en-US" sz="2200" dirty="0">
                <a:latin typeface="Gill Sans MT" charset="0"/>
              </a:rPr>
              <a:t>based on AS2 </a:t>
            </a:r>
            <a:r>
              <a:rPr lang="en-US" sz="2200" i="1" dirty="0">
                <a:solidFill>
                  <a:srgbClr val="C00000"/>
                </a:solidFill>
                <a:latin typeface="Gill Sans MT" charset="0"/>
              </a:rPr>
              <a:t>export policy</a:t>
            </a:r>
            <a:r>
              <a:rPr lang="en-US" sz="2200" dirty="0">
                <a:latin typeface="Gill Sans MT" charset="0"/>
              </a:rPr>
              <a:t>,  AS2 router 2a </a:t>
            </a:r>
            <a:r>
              <a:rPr lang="en-US" sz="2200" dirty="0">
                <a:solidFill>
                  <a:srgbClr val="C00000"/>
                </a:solidFill>
                <a:latin typeface="Gill Sans MT" charset="0"/>
              </a:rPr>
              <a:t>advertises</a:t>
            </a:r>
            <a:r>
              <a:rPr lang="en-US" sz="2200" dirty="0">
                <a:latin typeface="Gill Sans MT" charset="0"/>
              </a:rPr>
              <a:t> (via eBGP)  path </a:t>
            </a:r>
            <a:r>
              <a:rPr lang="en-US" sz="2000" dirty="0">
                <a:solidFill>
                  <a:srgbClr val="CC0000"/>
                </a:solidFill>
                <a:latin typeface="Gill Sans MT" charset="0"/>
              </a:rPr>
              <a:t>AS2, AS3, X  </a:t>
            </a:r>
            <a:r>
              <a:rPr lang="en-US" sz="2200" dirty="0">
                <a:latin typeface="Gill Sans MT" charset="0"/>
              </a:rPr>
              <a:t> to AS</a:t>
            </a:r>
            <a:r>
              <a:rPr lang="en-US" sz="2200" dirty="0">
                <a:latin typeface="Arial"/>
                <a:cs typeface="Arial"/>
              </a:rPr>
              <a:t>1</a:t>
            </a:r>
            <a:r>
              <a:rPr lang="en-US" sz="2200" dirty="0">
                <a:latin typeface="Gill Sans MT" charset="0"/>
              </a:rPr>
              <a:t> router </a:t>
            </a:r>
            <a:r>
              <a:rPr lang="en-US" sz="2200" dirty="0">
                <a:latin typeface="Arial"/>
                <a:cs typeface="Arial"/>
              </a:rPr>
              <a:t>1</a:t>
            </a:r>
            <a:r>
              <a:rPr lang="en-US" sz="2200" dirty="0">
                <a:latin typeface="Gill Sans MT" charset="0"/>
              </a:rPr>
              <a:t>c</a:t>
            </a:r>
          </a:p>
          <a:p>
            <a:endParaRPr lang="en-US" sz="2000" dirty="0">
              <a:latin typeface="Gill Sans MT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052000" y="2820739"/>
            <a:ext cx="1118837" cy="826267"/>
            <a:chOff x="4052000" y="2820739"/>
            <a:chExt cx="1118837" cy="826267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H="1" flipV="1">
              <a:off x="4769093" y="2820739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0" name="Straight Arrow Connector 329"/>
            <p:cNvCxnSpPr/>
            <p:nvPr/>
          </p:nvCxnSpPr>
          <p:spPr bwMode="auto">
            <a:xfrm flipH="1" flipV="1">
              <a:off x="4052000" y="3192229"/>
              <a:ext cx="1059565" cy="141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1" name="Straight Arrow Connector 330"/>
            <p:cNvCxnSpPr/>
            <p:nvPr/>
          </p:nvCxnSpPr>
          <p:spPr bwMode="auto">
            <a:xfrm flipH="1">
              <a:off x="4748700" y="3344630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2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32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1020358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5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8" grpId="0" build="p"/>
      <p:bldP spid="326" grpId="0"/>
      <p:bldP spid="32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GP path advertisement</a:t>
            </a:r>
          </a:p>
        </p:txBody>
      </p:sp>
      <p:sp>
        <p:nvSpPr>
          <p:cNvPr id="75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8175" y="4742967"/>
            <a:ext cx="8505825" cy="320100"/>
          </a:xfrm>
        </p:spPr>
        <p:txBody>
          <a:bodyPr/>
          <a:lstStyle/>
          <a:p>
            <a:pPr marL="293688" indent="-293688">
              <a:lnSpc>
                <a:spcPts val="2140"/>
              </a:lnSpc>
            </a:pPr>
            <a:r>
              <a:rPr lang="en-US" sz="2200" dirty="0">
                <a:latin typeface="Gill Sans MT" charset="0"/>
              </a:rPr>
              <a:t>AS</a:t>
            </a:r>
            <a:r>
              <a:rPr lang="en-US" sz="2200" dirty="0">
                <a:latin typeface="Arial"/>
                <a:cs typeface="Arial"/>
              </a:rPr>
              <a:t>1</a:t>
            </a:r>
            <a:r>
              <a:rPr lang="en-US" sz="2200" dirty="0">
                <a:latin typeface="Gill Sans MT" charset="0"/>
              </a:rPr>
              <a:t> gateway router</a:t>
            </a:r>
            <a:r>
              <a:rPr lang="en-US" sz="2200" dirty="0">
                <a:latin typeface="Arial"/>
                <a:cs typeface="Arial"/>
              </a:rPr>
              <a:t> 1c </a:t>
            </a:r>
            <a:r>
              <a:rPr lang="en-US" sz="2200" dirty="0">
                <a:latin typeface="Gill Sans MT" charset="0"/>
              </a:rPr>
              <a:t>learns path </a:t>
            </a:r>
            <a:r>
              <a:rPr lang="en-US" sz="2200" i="1" dirty="0">
                <a:solidFill>
                  <a:srgbClr val="CC0000"/>
                </a:solidFill>
                <a:latin typeface="Gill Sans MT" charset="0"/>
              </a:rPr>
              <a:t>AS2,AS3,X </a:t>
            </a:r>
            <a:r>
              <a:rPr lang="en-US" sz="2200" dirty="0">
                <a:latin typeface="Gill Sans MT" charset="0"/>
              </a:rPr>
              <a:t>from 2a</a:t>
            </a:r>
            <a:endParaRPr lang="en-US" sz="2000" dirty="0">
              <a:latin typeface="Gill Sans MT" charset="0"/>
            </a:endParaRPr>
          </a:p>
          <a:p>
            <a:endParaRPr lang="en-US" sz="2000" dirty="0">
              <a:latin typeface="Gill Sans MT" charset="0"/>
            </a:endParaRPr>
          </a:p>
        </p:txBody>
      </p:sp>
      <p:pic>
        <p:nvPicPr>
          <p:cNvPr id="162849" name="Picture 1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800100"/>
            <a:ext cx="5602043" cy="176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624887" y="1451514"/>
            <a:ext cx="2557336" cy="1719017"/>
            <a:chOff x="-2170772" y="2784954"/>
            <a:chExt cx="2712783" cy="1853712"/>
          </a:xfrm>
        </p:grpSpPr>
        <p:sp>
          <p:nvSpPr>
            <p:cNvPr id="261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2" name="Group 261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63" name="Group 262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6" name="Oval 31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7" name="Rectangle 31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18" name="Oval 31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9" name="Freeform 31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0" name="Freeform 31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1" name="Freeform 32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2" name="Freeform 32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23" name="Straight Connector 322"/>
                  <p:cNvCxnSpPr>
                    <a:endCxn id="31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13" name="Group 312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4" name="Oval 31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15" name="TextBox 314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b</a:t>
                    </a:r>
                  </a:p>
                </p:txBody>
              </p:sp>
            </p:grpSp>
          </p:grpSp>
          <p:grpSp>
            <p:nvGrpSpPr>
              <p:cNvPr id="264" name="Group 263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9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03" name="Oval 30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4" name="Rectangle 30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5" name="Oval 30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6" name="Freeform 30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7" name="Freeform 30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8" name="Freeform 30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9" name="Freeform 30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10" name="Straight Connector 309"/>
                  <p:cNvCxnSpPr>
                    <a:endCxn id="30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1" name="Straight Connector 31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00" name="Group 29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01" name="Oval 30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02" name="TextBox 30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d</a:t>
                    </a:r>
                  </a:p>
                </p:txBody>
              </p:sp>
            </p:grpSp>
          </p:grpSp>
          <p:grpSp>
            <p:nvGrpSpPr>
              <p:cNvPr id="265" name="Group 264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8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90" name="Oval 28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1" name="Rectangle 29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Oval 29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3" name="Freeform 29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4" name="Freeform 29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5" name="Freeform 29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6" name="Freeform 29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7" name="Straight Connector 296"/>
                  <p:cNvCxnSpPr>
                    <a:endCxn id="29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8" name="Straight Connector 29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88" name="Oval 28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TextBox 28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grpSp>
            <p:nvGrpSpPr>
              <p:cNvPr id="266" name="Group 265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78" name="Rectangle 27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0" name="Freeform 27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1" name="Freeform 28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2" name="Freeform 28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3" name="Freeform 28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84" name="Straight Connector 283"/>
                  <p:cNvCxnSpPr>
                    <a:endCxn id="27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5" name="Straight Connector 28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4" name="Group 273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75" name="Oval 27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6" name="TextBox 275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a</a:t>
                    </a:r>
                  </a:p>
                </p:txBody>
              </p:sp>
            </p:grpSp>
          </p:grpSp>
          <p:cxnSp>
            <p:nvCxnSpPr>
              <p:cNvPr id="267" name="Straight Connector 266"/>
              <p:cNvCxnSpPr>
                <a:stCxn id="315" idx="2"/>
                <a:endCxn id="302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8" name="Straight Connector 267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9" name="Straight Connector 268"/>
              <p:cNvCxnSpPr>
                <a:stCxn id="316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0" name="Straight Connector 269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1" name="Straight Connector 270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2" name="Straight Connector 271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26" name="Group 125"/>
          <p:cNvGrpSpPr/>
          <p:nvPr/>
        </p:nvGrpSpPr>
        <p:grpSpPr>
          <a:xfrm>
            <a:off x="3285692" y="2378685"/>
            <a:ext cx="2545688" cy="1720535"/>
            <a:chOff x="-2170772" y="2784954"/>
            <a:chExt cx="2712783" cy="1853712"/>
          </a:xfrm>
        </p:grpSpPr>
        <p:sp>
          <p:nvSpPr>
            <p:cNvPr id="197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8" name="Group 197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199" name="Group 198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48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52" name="Oval 251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3" name="Rectangle 252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4" name="Oval 253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55" name="Freeform 254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6" name="Freeform 255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7" name="Freeform 256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58" name="Freeform 257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59" name="Straight Connector 258"/>
                  <p:cNvCxnSpPr>
                    <a:endCxn id="254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0" name="Straight Connector 259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50" name="Oval 249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1" name="TextBox 250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b</a:t>
                    </a:r>
                  </a:p>
                </p:txBody>
              </p:sp>
            </p:grpSp>
          </p:grpSp>
          <p:grpSp>
            <p:nvGrpSpPr>
              <p:cNvPr id="200" name="Group 199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35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39" name="Oval 238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0" name="Rectangle 239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1" name="Oval 240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42" name="Freeform 241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3" name="Freeform 242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4" name="Freeform 243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45" name="Freeform 244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46" name="Straight Connector 245"/>
                  <p:cNvCxnSpPr>
                    <a:endCxn id="241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7" name="Straight Connector 246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6" name="Group 235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37" name="Oval 236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8" name="TextBox 237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d</a:t>
                    </a:r>
                  </a:p>
                </p:txBody>
              </p:sp>
            </p:grpSp>
          </p:grpSp>
          <p:grpSp>
            <p:nvGrpSpPr>
              <p:cNvPr id="201" name="Group 200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2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26" name="Oval 22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7" name="Rectangle 22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28" name="Oval 22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29" name="Freeform 22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0" name="Freeform 22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1" name="Freeform 23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32" name="Freeform 23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33" name="Straight Connector 232"/>
                  <p:cNvCxnSpPr>
                    <a:endCxn id="22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Straight Connector 23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23" name="Group 222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24" name="Oval 22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5" name="TextBox 224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c</a:t>
                    </a:r>
                  </a:p>
                </p:txBody>
              </p:sp>
            </p:grpSp>
          </p:grpSp>
          <p:grpSp>
            <p:nvGrpSpPr>
              <p:cNvPr id="202" name="Group 201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0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13" name="Oval 21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4" name="Rectangle 21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5" name="Oval 21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16" name="Freeform 21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7" name="Freeform 21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8" name="Freeform 21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19" name="Freeform 21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20" name="Straight Connector 219"/>
                  <p:cNvCxnSpPr>
                    <a:endCxn id="21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Straight Connector 22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0" name="Group 20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11" name="Oval 21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2" name="TextBox 21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2a</a:t>
                    </a:r>
                  </a:p>
                </p:txBody>
              </p:sp>
            </p:grpSp>
          </p:grpSp>
          <p:cxnSp>
            <p:nvCxnSpPr>
              <p:cNvPr id="203" name="Straight Connector 202"/>
              <p:cNvCxnSpPr>
                <a:stCxn id="251" idx="2"/>
                <a:endCxn id="238" idx="0"/>
              </p:cNvCxnSpPr>
              <p:nvPr/>
            </p:nvCxnSpPr>
            <p:spPr bwMode="auto">
              <a:xfrm>
                <a:off x="1991073" y="3242684"/>
                <a:ext cx="4230" cy="85198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4" name="Straight Connector 203"/>
              <p:cNvCxnSpPr/>
              <p:nvPr/>
            </p:nvCxnSpPr>
            <p:spPr bwMode="auto">
              <a:xfrm>
                <a:off x="1407477" y="3648621"/>
                <a:ext cx="1204913" cy="635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5" name="Straight Connector 204"/>
              <p:cNvCxnSpPr>
                <a:stCxn id="252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1300073" y="3786304"/>
                <a:ext cx="477927" cy="35707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7" name="Straight Connector 206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8" name="Straight Connector 207"/>
              <p:cNvCxnSpPr/>
              <p:nvPr/>
            </p:nvCxnSpPr>
            <p:spPr bwMode="auto">
              <a:xfrm flipH="1">
                <a:off x="1287553" y="3166946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9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33" name="Freeform 2"/>
          <p:cNvSpPr>
            <a:spLocks/>
          </p:cNvSpPr>
          <p:nvPr/>
        </p:nvSpPr>
        <p:spPr bwMode="auto">
          <a:xfrm>
            <a:off x="5507686" y="1310427"/>
            <a:ext cx="2575521" cy="1672516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5731177" y="1446543"/>
            <a:ext cx="2215548" cy="1435167"/>
            <a:chOff x="833331" y="2873352"/>
            <a:chExt cx="2333625" cy="1590649"/>
          </a:xfrm>
        </p:grpSpPr>
        <p:grpSp>
          <p:nvGrpSpPr>
            <p:cNvPr id="135" name="Group 134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184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88" name="Oval 187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89" name="Rectangle 188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0" name="Oval 189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91" name="Freeform 190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2" name="Freeform 191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3" name="Freeform 192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4" name="Freeform 193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95" name="Straight Connector 194"/>
                <p:cNvCxnSpPr>
                  <a:endCxn id="190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Group 184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86" name="Oval 185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7" name="TextBox 186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b</a:t>
                  </a:r>
                </a:p>
              </p:txBody>
            </p:sp>
          </p:grpSp>
        </p:grpSp>
        <p:grpSp>
          <p:nvGrpSpPr>
            <p:cNvPr id="136" name="Group 135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171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75" name="Oval 174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7" name="Oval 176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8" name="Freeform 177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9" name="Freeform 178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0" name="Freeform 179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1" name="Freeform 180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82" name="Straight Connector 181"/>
                <p:cNvCxnSpPr>
                  <a:endCxn id="177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182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2" name="Group 171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73" name="Oval 172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4" name="TextBox 173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d</a:t>
                  </a:r>
                </a:p>
              </p:txBody>
            </p:sp>
          </p:grpSp>
        </p:grpSp>
        <p:grpSp>
          <p:nvGrpSpPr>
            <p:cNvPr id="137" name="Group 136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15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62" name="Oval 16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3" name="Rectangle 16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5" name="Freeform 16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6" name="Freeform 16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7" name="Freeform 16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8" name="Freeform 16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69" name="Straight Connector 168"/>
                <p:cNvCxnSpPr>
                  <a:endCxn id="16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Group 158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160" name="Oval 15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61" name="TextBox 160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c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14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49" name="Oval 14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0" name="Rectangle 14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1" name="Oval 15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3" name="Freeform 15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4" name="Freeform 15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56" name="Straight Connector 155"/>
                <p:cNvCxnSpPr>
                  <a:endCxn id="1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Straight Connector 15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6" name="Group 14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47" name="Oval 14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48" name="TextBox 14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a</a:t>
                  </a:r>
                </a:p>
              </p:txBody>
            </p:sp>
          </p:grpSp>
        </p:grpSp>
        <p:cxnSp>
          <p:nvCxnSpPr>
            <p:cNvPr id="139" name="Straight Connector 138"/>
            <p:cNvCxnSpPr>
              <a:stCxn id="187" idx="2"/>
              <a:endCxn id="174" idx="0"/>
            </p:cNvCxnSpPr>
            <p:nvPr/>
          </p:nvCxnSpPr>
          <p:spPr bwMode="auto">
            <a:xfrm>
              <a:off x="1991073" y="3242684"/>
              <a:ext cx="4230" cy="85198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0" name="Straight Connector 139"/>
            <p:cNvCxnSpPr/>
            <p:nvPr/>
          </p:nvCxnSpPr>
          <p:spPr bwMode="auto">
            <a:xfrm>
              <a:off x="1407477" y="3648621"/>
              <a:ext cx="1204913" cy="63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Straight Connector 140"/>
            <p:cNvCxnSpPr>
              <a:stCxn id="188" idx="7"/>
            </p:cNvCxnSpPr>
            <p:nvPr/>
          </p:nvCxnSpPr>
          <p:spPr bwMode="auto">
            <a:xfrm>
              <a:off x="2218708" y="3154477"/>
              <a:ext cx="480042" cy="3697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1300073" y="3786304"/>
              <a:ext cx="477927" cy="35707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" name="Straight Connector 142"/>
            <p:cNvCxnSpPr/>
            <p:nvPr/>
          </p:nvCxnSpPr>
          <p:spPr bwMode="auto">
            <a:xfrm flipH="1">
              <a:off x="2196042" y="3783542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Straight Connector 143"/>
            <p:cNvCxnSpPr/>
            <p:nvPr/>
          </p:nvCxnSpPr>
          <p:spPr bwMode="auto">
            <a:xfrm flipH="1">
              <a:off x="1287553" y="3166946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8" name="Straight Connector 127"/>
          <p:cNvCxnSpPr/>
          <p:nvPr/>
        </p:nvCxnSpPr>
        <p:spPr bwMode="auto">
          <a:xfrm flipH="1" flipV="1">
            <a:off x="3046706" y="2340047"/>
            <a:ext cx="480877" cy="7440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V="1">
            <a:off x="5523188" y="2281165"/>
            <a:ext cx="337735" cy="8231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3493291" y="2438369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543950" y="1351667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707172" y="1562343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1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070827" y="2413274"/>
            <a:ext cx="1701734" cy="616172"/>
            <a:chOff x="7073692" y="5469792"/>
            <a:chExt cx="1701734" cy="616172"/>
          </a:xfrm>
        </p:grpSpPr>
        <p:grpSp>
          <p:nvGrpSpPr>
            <p:cNvPr id="10" name="Group 9"/>
            <p:cNvGrpSpPr/>
            <p:nvPr/>
          </p:nvGrpSpPr>
          <p:grpSpPr>
            <a:xfrm>
              <a:off x="7073692" y="5469792"/>
              <a:ext cx="1701734" cy="616172"/>
              <a:chOff x="6946249" y="5096269"/>
              <a:chExt cx="1701734" cy="616172"/>
            </a:xfrm>
          </p:grpSpPr>
          <p:sp>
            <p:nvSpPr>
              <p:cNvPr id="399" name="Freeform 2"/>
              <p:cNvSpPr>
                <a:spLocks/>
              </p:cNvSpPr>
              <p:nvPr/>
            </p:nvSpPr>
            <p:spPr bwMode="auto">
              <a:xfrm>
                <a:off x="6946249" y="5096269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0" name="Group 327"/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374" name="Oval 373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6" name="Oval 375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7" name="Freeform 376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8" name="Freeform 377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9" name="Freeform 378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0" name="Freeform 379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1" name="Straight Connector 380"/>
                <p:cNvCxnSpPr>
                  <a:endCxn id="37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1" name="Group 370"/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372" name="Oval 371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3" name="TextBox 372"/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  X</a:t>
                  </a:r>
                </a:p>
              </p:txBody>
            </p:sp>
          </p:grpSp>
        </p:grpSp>
        <p:cxnSp>
          <p:nvCxnSpPr>
            <p:cNvPr id="402" name="Straight Connector 401"/>
            <p:cNvCxnSpPr/>
            <p:nvPr/>
          </p:nvCxnSpPr>
          <p:spPr bwMode="auto">
            <a:xfrm flipH="1">
              <a:off x="7133690" y="5764030"/>
              <a:ext cx="870024" cy="99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9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" name="Group 6"/>
          <p:cNvGrpSpPr/>
          <p:nvPr/>
        </p:nvGrpSpPr>
        <p:grpSpPr>
          <a:xfrm>
            <a:off x="5713444" y="2379268"/>
            <a:ext cx="1009362" cy="768350"/>
            <a:chOff x="5713444" y="2379268"/>
            <a:chExt cx="1009362" cy="768350"/>
          </a:xfrm>
        </p:grpSpPr>
        <p:sp>
          <p:nvSpPr>
            <p:cNvPr id="162850" name="AutoShape 118"/>
            <p:cNvSpPr>
              <a:spLocks noChangeArrowheads="1"/>
            </p:cNvSpPr>
            <p:nvPr/>
          </p:nvSpPr>
          <p:spPr bwMode="auto">
            <a:xfrm rot="17597965">
              <a:off x="5467382" y="2625330"/>
              <a:ext cx="768350" cy="276226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51" name="Text Box 119"/>
            <p:cNvSpPr txBox="1">
              <a:spLocks noChangeArrowheads="1"/>
            </p:cNvSpPr>
            <p:nvPr/>
          </p:nvSpPr>
          <p:spPr bwMode="auto">
            <a:xfrm>
              <a:off x="5906829" y="2784958"/>
              <a:ext cx="81597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3,X 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028828" y="2438604"/>
            <a:ext cx="1260153" cy="888605"/>
            <a:chOff x="2028828" y="2438604"/>
            <a:chExt cx="1260153" cy="888605"/>
          </a:xfrm>
        </p:grpSpPr>
        <p:sp>
          <p:nvSpPr>
            <p:cNvPr id="332" name="Text Box 119"/>
            <p:cNvSpPr txBox="1">
              <a:spLocks noChangeArrowheads="1"/>
            </p:cNvSpPr>
            <p:nvPr/>
          </p:nvSpPr>
          <p:spPr bwMode="auto">
            <a:xfrm>
              <a:off x="2028828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2,AS3,X </a:t>
              </a:r>
            </a:p>
          </p:txBody>
        </p:sp>
        <p:sp>
          <p:nvSpPr>
            <p:cNvPr id="327" name="AutoShape 118"/>
            <p:cNvSpPr>
              <a:spLocks noChangeArrowheads="1"/>
            </p:cNvSpPr>
            <p:nvPr/>
          </p:nvSpPr>
          <p:spPr bwMode="auto">
            <a:xfrm rot="3445218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6" name="Rectangle 4"/>
          <p:cNvSpPr txBox="1">
            <a:spLocks noChangeArrowheads="1"/>
          </p:cNvSpPr>
          <p:nvPr/>
        </p:nvSpPr>
        <p:spPr bwMode="auto">
          <a:xfrm>
            <a:off x="415500" y="4289671"/>
            <a:ext cx="8505825" cy="575406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lnSpc>
                <a:spcPts val="2140"/>
              </a:lnSpc>
              <a:buNone/>
            </a:pPr>
            <a:r>
              <a:rPr lang="en-US" sz="2400" dirty="0">
                <a:latin typeface="Gill Sans MT" charset="0"/>
              </a:rPr>
              <a:t>gateway router may learn about </a:t>
            </a:r>
            <a:r>
              <a:rPr lang="en-US" sz="2400" dirty="0">
                <a:solidFill>
                  <a:srgbClr val="000090"/>
                </a:solidFill>
                <a:latin typeface="Gill Sans MT" charset="0"/>
              </a:rPr>
              <a:t>multiple</a:t>
            </a:r>
            <a:r>
              <a:rPr lang="en-US" sz="2400" dirty="0">
                <a:latin typeface="Gill Sans MT" charset="0"/>
              </a:rPr>
              <a:t> paths to destination: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394769" y="1902431"/>
            <a:ext cx="1118837" cy="826267"/>
            <a:chOff x="4052000" y="2820739"/>
            <a:chExt cx="1118837" cy="826267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H="1" flipV="1">
              <a:off x="4769093" y="2820739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0" name="Straight Arrow Connector 329"/>
            <p:cNvCxnSpPr/>
            <p:nvPr/>
          </p:nvCxnSpPr>
          <p:spPr bwMode="auto">
            <a:xfrm flipH="1" flipV="1">
              <a:off x="4052000" y="3192229"/>
              <a:ext cx="1059565" cy="141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1" name="Straight Arrow Connector 330"/>
            <p:cNvCxnSpPr/>
            <p:nvPr/>
          </p:nvCxnSpPr>
          <p:spPr bwMode="auto">
            <a:xfrm flipH="1">
              <a:off x="4748700" y="3344630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25" name="Straight Connector 324"/>
          <p:cNvCxnSpPr/>
          <p:nvPr/>
        </p:nvCxnSpPr>
        <p:spPr bwMode="auto">
          <a:xfrm flipH="1">
            <a:off x="3142123" y="2168219"/>
            <a:ext cx="2534703" cy="14521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" name="Group 3"/>
          <p:cNvGrpSpPr/>
          <p:nvPr/>
        </p:nvGrpSpPr>
        <p:grpSpPr>
          <a:xfrm>
            <a:off x="4617960" y="1621326"/>
            <a:ext cx="968155" cy="547957"/>
            <a:chOff x="4617960" y="1621326"/>
            <a:chExt cx="968155" cy="547957"/>
          </a:xfrm>
        </p:grpSpPr>
        <p:sp>
          <p:nvSpPr>
            <p:cNvPr id="329" name="AutoShape 118"/>
            <p:cNvSpPr>
              <a:spLocks noChangeArrowheads="1"/>
            </p:cNvSpPr>
            <p:nvPr/>
          </p:nvSpPr>
          <p:spPr bwMode="auto">
            <a:xfrm rot="21413181">
              <a:off x="4617960" y="1893058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/>
            <p:cNvSpPr txBox="1"/>
            <p:nvPr/>
          </p:nvSpPr>
          <p:spPr>
            <a:xfrm rot="21418560">
              <a:off x="4770795" y="1621326"/>
              <a:ext cx="8153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>
                  <a:solidFill>
                    <a:srgbClr val="CC0000"/>
                  </a:solidFill>
                </a:rPr>
                <a:t>AS3,X</a:t>
              </a:r>
            </a:p>
          </p:txBody>
        </p:sp>
      </p:grpSp>
      <p:sp>
        <p:nvSpPr>
          <p:cNvPr id="333" name="Rectangle 4"/>
          <p:cNvSpPr txBox="1">
            <a:spLocks noChangeArrowheads="1"/>
          </p:cNvSpPr>
          <p:nvPr/>
        </p:nvSpPr>
        <p:spPr bwMode="auto">
          <a:xfrm>
            <a:off x="638175" y="5093351"/>
            <a:ext cx="8505825" cy="30838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ts val="2140"/>
              </a:lnSpc>
            </a:pPr>
            <a:r>
              <a:rPr lang="en-US" sz="2200" dirty="0">
                <a:latin typeface="Gill Sans MT" charset="0"/>
              </a:rPr>
              <a:t>AS</a:t>
            </a:r>
            <a:r>
              <a:rPr lang="en-US" sz="2200" dirty="0">
                <a:latin typeface="Arial"/>
                <a:cs typeface="Arial"/>
              </a:rPr>
              <a:t>1</a:t>
            </a:r>
            <a:r>
              <a:rPr lang="en-US" sz="2200" dirty="0">
                <a:latin typeface="Gill Sans MT" charset="0"/>
              </a:rPr>
              <a:t> gateway router</a:t>
            </a:r>
            <a:r>
              <a:rPr lang="en-US" sz="2200" dirty="0">
                <a:latin typeface="Arial"/>
                <a:cs typeface="Arial"/>
              </a:rPr>
              <a:t> 1c </a:t>
            </a:r>
            <a:r>
              <a:rPr lang="en-US" sz="2200" dirty="0">
                <a:latin typeface="Gill Sans MT" charset="0"/>
              </a:rPr>
              <a:t>learns path </a:t>
            </a:r>
            <a:r>
              <a:rPr lang="en-US" sz="2200" i="1" dirty="0">
                <a:solidFill>
                  <a:srgbClr val="CC0000"/>
                </a:solidFill>
                <a:latin typeface="Gill Sans MT" charset="0"/>
              </a:rPr>
              <a:t>AS3,X </a:t>
            </a:r>
            <a:r>
              <a:rPr lang="en-US" sz="2200" dirty="0">
                <a:latin typeface="Gill Sans MT" charset="0"/>
              </a:rPr>
              <a:t>from 3a</a:t>
            </a:r>
            <a:endParaRPr lang="en-US" sz="2000" dirty="0">
              <a:latin typeface="Gill Sans MT" charset="0"/>
            </a:endParaRPr>
          </a:p>
          <a:p>
            <a:endParaRPr lang="en-US" sz="2000" dirty="0">
              <a:latin typeface="Gill Sans MT" charset="0"/>
            </a:endParaRPr>
          </a:p>
        </p:txBody>
      </p:sp>
      <p:sp>
        <p:nvSpPr>
          <p:cNvPr id="334" name="Rectangle 4"/>
          <p:cNvSpPr txBox="1">
            <a:spLocks noChangeArrowheads="1"/>
          </p:cNvSpPr>
          <p:nvPr/>
        </p:nvSpPr>
        <p:spPr bwMode="auto">
          <a:xfrm>
            <a:off x="621247" y="5494537"/>
            <a:ext cx="8103327" cy="77079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100000"/>
              </a:lnSpc>
            </a:pPr>
            <a:r>
              <a:rPr lang="en-US" sz="2200" dirty="0">
                <a:latin typeface="Gill Sans MT" charset="0"/>
              </a:rPr>
              <a:t>Based on policy,  AS</a:t>
            </a:r>
            <a:r>
              <a:rPr lang="en-US" sz="2200" dirty="0">
                <a:latin typeface="Arial"/>
                <a:cs typeface="Arial"/>
              </a:rPr>
              <a:t>1</a:t>
            </a:r>
            <a:r>
              <a:rPr lang="en-US" sz="2200" dirty="0">
                <a:latin typeface="Gill Sans MT" charset="0"/>
              </a:rPr>
              <a:t> gateway router</a:t>
            </a:r>
            <a:r>
              <a:rPr lang="en-US" sz="2200" dirty="0">
                <a:latin typeface="Arial"/>
                <a:cs typeface="Arial"/>
              </a:rPr>
              <a:t> 1c </a:t>
            </a:r>
            <a:r>
              <a:rPr lang="en-US" sz="2200" dirty="0">
                <a:latin typeface="Gill Sans MT" charset="0"/>
              </a:rPr>
              <a:t>chooses path </a:t>
            </a:r>
            <a:r>
              <a:rPr lang="en-US" sz="2200" i="1" dirty="0">
                <a:solidFill>
                  <a:srgbClr val="CC0000"/>
                </a:solidFill>
                <a:latin typeface="Gill Sans MT" charset="0"/>
              </a:rPr>
              <a:t>AS3,X, </a:t>
            </a:r>
            <a:r>
              <a:rPr lang="en-US" sz="2200" i="1" dirty="0">
                <a:latin typeface="Gill Sans MT" charset="0"/>
              </a:rPr>
              <a:t>and</a:t>
            </a:r>
            <a:r>
              <a:rPr lang="en-US" sz="2200" i="1" dirty="0">
                <a:solidFill>
                  <a:srgbClr val="CC0000"/>
                </a:solidFill>
                <a:latin typeface="Gill Sans MT" charset="0"/>
              </a:rPr>
              <a:t> advertises path within AS</a:t>
            </a:r>
            <a:r>
              <a:rPr lang="en-US" sz="2200" i="1" dirty="0">
                <a:solidFill>
                  <a:srgbClr val="CC0000"/>
                </a:solidFill>
                <a:latin typeface="Arial"/>
                <a:cs typeface="Arial"/>
              </a:rPr>
              <a:t>1</a:t>
            </a:r>
            <a:r>
              <a:rPr lang="en-US" sz="2200" i="1" dirty="0">
                <a:solidFill>
                  <a:srgbClr val="CC0000"/>
                </a:solidFill>
                <a:latin typeface="Gill Sans MT" charset="0"/>
              </a:rPr>
              <a:t> via iBGP</a:t>
            </a:r>
            <a:endParaRPr lang="en-US" sz="2000" dirty="0">
              <a:latin typeface="Gill Sans MT" charset="0"/>
            </a:endParaRPr>
          </a:p>
          <a:p>
            <a:pPr>
              <a:lnSpc>
                <a:spcPct val="100000"/>
              </a:lnSpc>
            </a:pPr>
            <a:endParaRPr lang="en-US" sz="2000" dirty="0">
              <a:latin typeface="Gill Sans MT" charset="0"/>
            </a:endParaRPr>
          </a:p>
        </p:txBody>
      </p:sp>
      <p:sp>
        <p:nvSpPr>
          <p:cNvPr id="3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3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56440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536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" grpId="0"/>
      <p:bldP spid="33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00292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BGP, OSPF, forwarding table entries</a:t>
            </a:r>
          </a:p>
        </p:txBody>
      </p:sp>
      <p:sp>
        <p:nvSpPr>
          <p:cNvPr id="75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55674" y="4619373"/>
            <a:ext cx="5183508" cy="646893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sz="2000" dirty="0">
                <a:latin typeface="Gill Sans MT" charset="0"/>
              </a:rPr>
              <a:t>recall: </a:t>
            </a: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</a:rPr>
              <a:t>a, </a:t>
            </a: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</a:rPr>
              <a:t>b, </a:t>
            </a: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  <a:cs typeface="Arial"/>
              </a:rPr>
              <a:t>d</a:t>
            </a:r>
            <a:r>
              <a:rPr lang="en-US" sz="2000" dirty="0">
                <a:latin typeface="Gill Sans MT" charset="0"/>
              </a:rPr>
              <a:t> learn about </a:t>
            </a:r>
            <a:r>
              <a:rPr lang="en-US" sz="2000" dirty="0" err="1">
                <a:latin typeface="Gill Sans MT" charset="0"/>
              </a:rPr>
              <a:t>dest</a:t>
            </a:r>
            <a:r>
              <a:rPr lang="en-US" sz="2000" dirty="0">
                <a:latin typeface="Gill Sans MT" charset="0"/>
              </a:rPr>
              <a:t> X via iBGP from </a:t>
            </a: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</a:rPr>
              <a:t>c: “path to X goes through </a:t>
            </a:r>
            <a:r>
              <a:rPr lang="en-US" sz="2000" dirty="0">
                <a:solidFill>
                  <a:srgbClr val="C00000"/>
                </a:solidFill>
                <a:latin typeface="Arial"/>
                <a:cs typeface="Arial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c</a:t>
            </a:r>
            <a:r>
              <a:rPr lang="en-US" sz="2000" dirty="0">
                <a:latin typeface="Gill Sans MT" charset="0"/>
              </a:rPr>
              <a:t>”</a:t>
            </a:r>
          </a:p>
        </p:txBody>
      </p:sp>
      <p:pic>
        <p:nvPicPr>
          <p:cNvPr id="162849" name="Picture 121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800100"/>
            <a:ext cx="7966198" cy="23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624887" y="1814322"/>
            <a:ext cx="2557336" cy="1719017"/>
            <a:chOff x="-2170772" y="2784954"/>
            <a:chExt cx="2712783" cy="1853712"/>
          </a:xfrm>
        </p:grpSpPr>
        <p:sp>
          <p:nvSpPr>
            <p:cNvPr id="261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2" name="Group 261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63" name="Group 262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6" name="Oval 31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7" name="Rectangle 31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18" name="Oval 31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9" name="Freeform 31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0" name="Freeform 31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1" name="Freeform 32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2" name="Freeform 32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23" name="Straight Connector 322"/>
                  <p:cNvCxnSpPr>
                    <a:endCxn id="31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13" name="Group 312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4" name="Oval 31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15" name="TextBox 314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b</a:t>
                    </a:r>
                  </a:p>
                </p:txBody>
              </p:sp>
            </p:grpSp>
          </p:grpSp>
          <p:grpSp>
            <p:nvGrpSpPr>
              <p:cNvPr id="264" name="Group 263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9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03" name="Oval 30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4" name="Rectangle 30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5" name="Oval 30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6" name="Freeform 30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7" name="Freeform 30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8" name="Freeform 30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9" name="Freeform 30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10" name="Straight Connector 309"/>
                  <p:cNvCxnSpPr>
                    <a:endCxn id="30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1" name="Straight Connector 31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00" name="Group 29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01" name="Oval 30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02" name="TextBox 30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d</a:t>
                    </a:r>
                  </a:p>
                </p:txBody>
              </p:sp>
            </p:grpSp>
          </p:grpSp>
          <p:grpSp>
            <p:nvGrpSpPr>
              <p:cNvPr id="265" name="Group 264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8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90" name="Oval 28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1" name="Rectangle 29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Oval 29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3" name="Freeform 29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4" name="Freeform 29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5" name="Freeform 29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6" name="Freeform 29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7" name="Straight Connector 296"/>
                  <p:cNvCxnSpPr>
                    <a:endCxn id="29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8" name="Straight Connector 29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88" name="Oval 28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TextBox 28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grpSp>
            <p:nvGrpSpPr>
              <p:cNvPr id="266" name="Group 265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78" name="Rectangle 27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0" name="Freeform 27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1" name="Freeform 28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2" name="Freeform 28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3" name="Freeform 28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84" name="Straight Connector 283"/>
                  <p:cNvCxnSpPr>
                    <a:endCxn id="27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5" name="Straight Connector 28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4" name="Group 273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75" name="Oval 27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6" name="TextBox 275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a</a:t>
                    </a:r>
                  </a:p>
                </p:txBody>
              </p:sp>
            </p:grpSp>
          </p:grpSp>
          <p:cxnSp>
            <p:nvCxnSpPr>
              <p:cNvPr id="269" name="Straight Connector 268"/>
              <p:cNvCxnSpPr>
                <a:stCxn id="316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0" name="Straight Connector 269"/>
              <p:cNvCxnSpPr/>
              <p:nvPr/>
            </p:nvCxnSpPr>
            <p:spPr bwMode="auto">
              <a:xfrm>
                <a:off x="1315140" y="3783345"/>
                <a:ext cx="489235" cy="35258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1" name="Straight Connector 270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7" name="Straight Connector 336"/>
              <p:cNvCxnSpPr>
                <a:endCxn id="316" idx="2"/>
              </p:cNvCxnSpPr>
              <p:nvPr/>
            </p:nvCxnSpPr>
            <p:spPr bwMode="auto">
              <a:xfrm flipV="1">
                <a:off x="1319809" y="3078707"/>
                <a:ext cx="417868" cy="457019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97" name="Freeform 2"/>
          <p:cNvSpPr>
            <a:spLocks/>
          </p:cNvSpPr>
          <p:nvPr/>
        </p:nvSpPr>
        <p:spPr bwMode="auto">
          <a:xfrm>
            <a:off x="3285692" y="2741493"/>
            <a:ext cx="2545688" cy="1720535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8" name="Group 197"/>
          <p:cNvGrpSpPr/>
          <p:nvPr/>
        </p:nvGrpSpPr>
        <p:grpSpPr>
          <a:xfrm>
            <a:off x="3506594" y="2881517"/>
            <a:ext cx="2189884" cy="1476371"/>
            <a:chOff x="833331" y="2873352"/>
            <a:chExt cx="2333625" cy="1590649"/>
          </a:xfrm>
        </p:grpSpPr>
        <p:grpSp>
          <p:nvGrpSpPr>
            <p:cNvPr id="199" name="Group 198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24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52" name="Oval 25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53" name="Rectangle 25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4" name="Oval 25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55" name="Freeform 25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6" name="Freeform 25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7" name="Freeform 25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8" name="Freeform 25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59" name="Straight Connector 258"/>
                <p:cNvCxnSpPr>
                  <a:endCxn id="25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Straight Connector 25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9" name="Group 248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50" name="Oval 24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1" name="TextBox 250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b</a:t>
                  </a:r>
                </a:p>
              </p:txBody>
            </p:sp>
          </p:grpSp>
        </p:grpSp>
        <p:grpSp>
          <p:nvGrpSpPr>
            <p:cNvPr id="200" name="Group 199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23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39" name="Oval 23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40" name="Rectangle 23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1" name="Oval 24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42" name="Freeform 24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3" name="Freeform 24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4" name="Freeform 24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5" name="Freeform 24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46" name="Straight Connector 245"/>
                <p:cNvCxnSpPr>
                  <a:endCxn id="24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Straight Connector 24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6" name="Group 23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37" name="Oval 23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8" name="TextBox 23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d</a:t>
                  </a:r>
                </a:p>
              </p:txBody>
            </p:sp>
          </p:grpSp>
        </p:grpSp>
        <p:grpSp>
          <p:nvGrpSpPr>
            <p:cNvPr id="201" name="Group 200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222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26" name="Oval 225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27" name="Rectangle 226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8" name="Oval 227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29" name="Freeform 228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0" name="Freeform 229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1" name="Freeform 230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2" name="Freeform 231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33" name="Straight Connector 232"/>
                <p:cNvCxnSpPr>
                  <a:endCxn id="228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Straight Connector 233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3" name="Group 222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224" name="Oval 223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5" name="TextBox 224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c</a:t>
                  </a:r>
                </a:p>
              </p:txBody>
            </p:sp>
          </p:grpSp>
        </p:grpSp>
        <p:grpSp>
          <p:nvGrpSpPr>
            <p:cNvPr id="202" name="Group 201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209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13" name="Oval 212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14" name="Rectangle 213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5" name="Oval 214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16" name="Freeform 215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7" name="Freeform 216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8" name="Freeform 217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9" name="Freeform 218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20" name="Straight Connector 219"/>
                <p:cNvCxnSpPr>
                  <a:endCxn id="215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Straight Connector 220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0" name="Group 209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11" name="Oval 210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2" name="TextBox 211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a</a:t>
                  </a:r>
                </a:p>
              </p:txBody>
            </p:sp>
          </p:grpSp>
        </p:grpSp>
        <p:cxnSp>
          <p:nvCxnSpPr>
            <p:cNvPr id="203" name="Straight Connector 202"/>
            <p:cNvCxnSpPr>
              <a:endCxn id="238" idx="0"/>
            </p:cNvCxnSpPr>
            <p:nvPr/>
          </p:nvCxnSpPr>
          <p:spPr bwMode="auto">
            <a:xfrm>
              <a:off x="1991073" y="3173114"/>
              <a:ext cx="4230" cy="92155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" name="Straight Connector 204"/>
            <p:cNvCxnSpPr/>
            <p:nvPr/>
          </p:nvCxnSpPr>
          <p:spPr bwMode="auto">
            <a:xfrm>
              <a:off x="2280478" y="3145660"/>
              <a:ext cx="435814" cy="35947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6" name="Straight Connector 205"/>
            <p:cNvCxnSpPr/>
            <p:nvPr/>
          </p:nvCxnSpPr>
          <p:spPr bwMode="auto">
            <a:xfrm>
              <a:off x="1300073" y="3768911"/>
              <a:ext cx="527386" cy="368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7" name="Straight Connector 206"/>
            <p:cNvCxnSpPr/>
            <p:nvPr/>
          </p:nvCxnSpPr>
          <p:spPr bwMode="auto">
            <a:xfrm flipH="1">
              <a:off x="2194462" y="3713972"/>
              <a:ext cx="509583" cy="42894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33" name="Freeform 2"/>
          <p:cNvSpPr>
            <a:spLocks/>
          </p:cNvSpPr>
          <p:nvPr/>
        </p:nvSpPr>
        <p:spPr bwMode="auto">
          <a:xfrm>
            <a:off x="5507686" y="1673235"/>
            <a:ext cx="2575521" cy="1672516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5731177" y="1809351"/>
            <a:ext cx="2215548" cy="2123152"/>
            <a:chOff x="833331" y="2873352"/>
            <a:chExt cx="2333625" cy="2353163"/>
          </a:xfrm>
        </p:grpSpPr>
        <p:grpSp>
          <p:nvGrpSpPr>
            <p:cNvPr id="135" name="Group 134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184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88" name="Oval 187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89" name="Rectangle 188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0" name="Oval 189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91" name="Freeform 190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2" name="Freeform 191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3" name="Freeform 192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4" name="Freeform 193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95" name="Straight Connector 194"/>
                <p:cNvCxnSpPr>
                  <a:endCxn id="190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Group 184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86" name="Oval 185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7" name="TextBox 186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b</a:t>
                  </a:r>
                </a:p>
              </p:txBody>
            </p:sp>
          </p:grpSp>
        </p:grpSp>
        <p:grpSp>
          <p:nvGrpSpPr>
            <p:cNvPr id="136" name="Group 135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171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75" name="Oval 174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7" name="Oval 176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8" name="Freeform 177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9" name="Freeform 178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0" name="Freeform 179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1" name="Freeform 180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82" name="Straight Connector 181"/>
                <p:cNvCxnSpPr>
                  <a:endCxn id="177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182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2" name="Group 171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73" name="Oval 172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4" name="TextBox 173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d</a:t>
                  </a:r>
                </a:p>
              </p:txBody>
            </p:sp>
          </p:grpSp>
        </p:grpSp>
        <p:grpSp>
          <p:nvGrpSpPr>
            <p:cNvPr id="137" name="Group 136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15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62" name="Oval 16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3" name="Rectangle 16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5" name="Freeform 16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6" name="Freeform 16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7" name="Freeform 16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8" name="Freeform 16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69" name="Straight Connector 168"/>
                <p:cNvCxnSpPr>
                  <a:endCxn id="16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Group 158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160" name="Oval 15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61" name="TextBox 160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c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14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49" name="Oval 14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0" name="Rectangle 14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1" name="Oval 15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3" name="Freeform 15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4" name="Freeform 15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56" name="Straight Connector 155"/>
                <p:cNvCxnSpPr>
                  <a:endCxn id="1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Straight Connector 15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6" name="Group 14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47" name="Oval 14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48" name="TextBox 14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a</a:t>
                  </a:r>
                </a:p>
              </p:txBody>
            </p:sp>
          </p:grpSp>
        </p:grpSp>
        <p:cxnSp>
          <p:nvCxnSpPr>
            <p:cNvPr id="140" name="Straight Connector 139"/>
            <p:cNvCxnSpPr/>
            <p:nvPr/>
          </p:nvCxnSpPr>
          <p:spPr bwMode="auto">
            <a:xfrm>
              <a:off x="1407477" y="3648621"/>
              <a:ext cx="1204913" cy="63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Straight Connector 140"/>
            <p:cNvCxnSpPr>
              <a:stCxn id="188" idx="7"/>
            </p:cNvCxnSpPr>
            <p:nvPr/>
          </p:nvCxnSpPr>
          <p:spPr bwMode="auto">
            <a:xfrm>
              <a:off x="2218708" y="3154477"/>
              <a:ext cx="480042" cy="3697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1300073" y="3786304"/>
              <a:ext cx="477927" cy="35707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Straight Connector 143"/>
            <p:cNvCxnSpPr/>
            <p:nvPr/>
          </p:nvCxnSpPr>
          <p:spPr bwMode="auto">
            <a:xfrm flipH="1">
              <a:off x="1287553" y="3166946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1596702" y="5224152"/>
              <a:ext cx="673647" cy="23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8" name="Straight Connector 127"/>
          <p:cNvCxnSpPr/>
          <p:nvPr/>
        </p:nvCxnSpPr>
        <p:spPr bwMode="auto">
          <a:xfrm flipH="1" flipV="1">
            <a:off x="3046707" y="2702855"/>
            <a:ext cx="542552" cy="78120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V="1">
            <a:off x="5523188" y="2643973"/>
            <a:ext cx="337735" cy="8231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3493291" y="2801177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543950" y="1714475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707172" y="1925151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1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070827" y="2776082"/>
            <a:ext cx="1701734" cy="616172"/>
            <a:chOff x="7073692" y="5469792"/>
            <a:chExt cx="1701734" cy="616172"/>
          </a:xfrm>
        </p:grpSpPr>
        <p:grpSp>
          <p:nvGrpSpPr>
            <p:cNvPr id="10" name="Group 9"/>
            <p:cNvGrpSpPr/>
            <p:nvPr/>
          </p:nvGrpSpPr>
          <p:grpSpPr>
            <a:xfrm>
              <a:off x="7073692" y="5469792"/>
              <a:ext cx="1701734" cy="616172"/>
              <a:chOff x="6946249" y="5096269"/>
              <a:chExt cx="1701734" cy="616172"/>
            </a:xfrm>
          </p:grpSpPr>
          <p:sp>
            <p:nvSpPr>
              <p:cNvPr id="399" name="Freeform 2"/>
              <p:cNvSpPr>
                <a:spLocks/>
              </p:cNvSpPr>
              <p:nvPr/>
            </p:nvSpPr>
            <p:spPr bwMode="auto">
              <a:xfrm>
                <a:off x="6946249" y="5096269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0" name="Group 327"/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374" name="Oval 373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6" name="Oval 375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7" name="Freeform 376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8" name="Freeform 377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9" name="Freeform 378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0" name="Freeform 379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1" name="Straight Connector 380"/>
                <p:cNvCxnSpPr>
                  <a:endCxn id="37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1" name="Group 370"/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372" name="Oval 371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3" name="TextBox 372"/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  X</a:t>
                  </a:r>
                </a:p>
              </p:txBody>
            </p:sp>
          </p:grpSp>
        </p:grpSp>
        <p:cxnSp>
          <p:nvCxnSpPr>
            <p:cNvPr id="402" name="Straight Connector 401"/>
            <p:cNvCxnSpPr/>
            <p:nvPr/>
          </p:nvCxnSpPr>
          <p:spPr bwMode="auto">
            <a:xfrm flipH="1">
              <a:off x="7133690" y="5764030"/>
              <a:ext cx="870024" cy="99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" name="Group 6"/>
          <p:cNvGrpSpPr/>
          <p:nvPr/>
        </p:nvGrpSpPr>
        <p:grpSpPr>
          <a:xfrm>
            <a:off x="5713444" y="2742076"/>
            <a:ext cx="1009362" cy="768350"/>
            <a:chOff x="5713444" y="2379268"/>
            <a:chExt cx="1009362" cy="768350"/>
          </a:xfrm>
        </p:grpSpPr>
        <p:sp>
          <p:nvSpPr>
            <p:cNvPr id="162850" name="AutoShape 118"/>
            <p:cNvSpPr>
              <a:spLocks noChangeArrowheads="1"/>
            </p:cNvSpPr>
            <p:nvPr/>
          </p:nvSpPr>
          <p:spPr bwMode="auto">
            <a:xfrm rot="17597965">
              <a:off x="5467382" y="2625330"/>
              <a:ext cx="768350" cy="276226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851" name="Text Box 119"/>
            <p:cNvSpPr txBox="1">
              <a:spLocks noChangeArrowheads="1"/>
            </p:cNvSpPr>
            <p:nvPr/>
          </p:nvSpPr>
          <p:spPr bwMode="auto">
            <a:xfrm>
              <a:off x="5906829" y="2784958"/>
              <a:ext cx="815977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3,X 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028828" y="2801412"/>
            <a:ext cx="1260153" cy="888605"/>
            <a:chOff x="2028828" y="2438604"/>
            <a:chExt cx="1260153" cy="888605"/>
          </a:xfrm>
        </p:grpSpPr>
        <p:sp>
          <p:nvSpPr>
            <p:cNvPr id="332" name="Text Box 119"/>
            <p:cNvSpPr txBox="1">
              <a:spLocks noChangeArrowheads="1"/>
            </p:cNvSpPr>
            <p:nvPr/>
          </p:nvSpPr>
          <p:spPr bwMode="auto">
            <a:xfrm>
              <a:off x="2028828" y="3019432"/>
              <a:ext cx="126015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600" i="1" dirty="0">
                  <a:solidFill>
                    <a:srgbClr val="CC0000"/>
                  </a:solidFill>
                </a:rPr>
                <a:t>AS2,AS3,X </a:t>
              </a:r>
            </a:p>
          </p:txBody>
        </p:sp>
        <p:sp>
          <p:nvSpPr>
            <p:cNvPr id="327" name="AutoShape 118"/>
            <p:cNvSpPr>
              <a:spLocks noChangeArrowheads="1"/>
            </p:cNvSpPr>
            <p:nvPr/>
          </p:nvSpPr>
          <p:spPr bwMode="auto">
            <a:xfrm rot="3445218">
              <a:off x="2734864" y="2684666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400150" y="2281383"/>
            <a:ext cx="1113456" cy="802903"/>
            <a:chOff x="4057381" y="2820739"/>
            <a:chExt cx="1113456" cy="802903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H="1" flipV="1">
              <a:off x="4769093" y="2820739"/>
              <a:ext cx="401744" cy="3023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0" name="Straight Arrow Connector 329"/>
            <p:cNvCxnSpPr/>
            <p:nvPr/>
          </p:nvCxnSpPr>
          <p:spPr bwMode="auto">
            <a:xfrm flipH="1" flipV="1">
              <a:off x="4057381" y="3181458"/>
              <a:ext cx="1059565" cy="1417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1" name="Straight Arrow Connector 330"/>
            <p:cNvCxnSpPr/>
            <p:nvPr/>
          </p:nvCxnSpPr>
          <p:spPr bwMode="auto">
            <a:xfrm flipH="1">
              <a:off x="4741068" y="3344630"/>
              <a:ext cx="409376" cy="279012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25" name="Straight Connector 324"/>
          <p:cNvCxnSpPr>
            <a:stCxn id="148" idx="1"/>
          </p:cNvCxnSpPr>
          <p:nvPr/>
        </p:nvCxnSpPr>
        <p:spPr bwMode="auto">
          <a:xfrm flipH="1">
            <a:off x="3046901" y="2522161"/>
            <a:ext cx="2716814" cy="14391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" name="Group 3"/>
          <p:cNvGrpSpPr/>
          <p:nvPr/>
        </p:nvGrpSpPr>
        <p:grpSpPr>
          <a:xfrm>
            <a:off x="4617960" y="1984134"/>
            <a:ext cx="968155" cy="547957"/>
            <a:chOff x="4617960" y="1621326"/>
            <a:chExt cx="968155" cy="547957"/>
          </a:xfrm>
        </p:grpSpPr>
        <p:sp>
          <p:nvSpPr>
            <p:cNvPr id="329" name="AutoShape 118"/>
            <p:cNvSpPr>
              <a:spLocks noChangeArrowheads="1"/>
            </p:cNvSpPr>
            <p:nvPr/>
          </p:nvSpPr>
          <p:spPr bwMode="auto">
            <a:xfrm rot="21413181">
              <a:off x="4617960" y="1893058"/>
              <a:ext cx="768350" cy="276225"/>
            </a:xfrm>
            <a:prstGeom prst="leftArrow">
              <a:avLst>
                <a:gd name="adj1" fmla="val 50000"/>
                <a:gd name="adj2" fmla="val 69540"/>
              </a:avLst>
            </a:prstGeom>
            <a:gradFill rotWithShape="1">
              <a:gsLst>
                <a:gs pos="0">
                  <a:srgbClr val="FF00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/>
            <p:cNvSpPr txBox="1"/>
            <p:nvPr/>
          </p:nvSpPr>
          <p:spPr>
            <a:xfrm rot="21418560">
              <a:off x="4770795" y="1621326"/>
              <a:ext cx="8153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>
                  <a:solidFill>
                    <a:srgbClr val="CC0000"/>
                  </a:solidFill>
                </a:rPr>
                <a:t>AS3,X</a:t>
              </a:r>
            </a:p>
          </p:txBody>
        </p:sp>
      </p:grpSp>
      <p:sp>
        <p:nvSpPr>
          <p:cNvPr id="334" name="Rectangle 4"/>
          <p:cNvSpPr txBox="1">
            <a:spLocks noChangeArrowheads="1"/>
          </p:cNvSpPr>
          <p:nvPr/>
        </p:nvSpPr>
        <p:spPr bwMode="auto">
          <a:xfrm>
            <a:off x="3478500" y="5238590"/>
            <a:ext cx="5389671" cy="688077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000" b="1" u="sng" dirty="0">
                <a:latin typeface="Arial"/>
                <a:cs typeface="Arial"/>
              </a:rPr>
              <a:t>1</a:t>
            </a:r>
            <a:r>
              <a:rPr lang="en-US" sz="2000" b="1" u="sng" dirty="0">
                <a:latin typeface="Gill Sans MT" charset="0"/>
              </a:rPr>
              <a:t>d</a:t>
            </a:r>
            <a:r>
              <a:rPr lang="en-US" sz="2000" dirty="0">
                <a:latin typeface="Gill Sans MT" charset="0"/>
              </a:rPr>
              <a:t>: OSPF routing: to get to </a:t>
            </a:r>
            <a:r>
              <a:rPr lang="en-US" sz="2000" dirty="0">
                <a:solidFill>
                  <a:srgbClr val="C00000"/>
                </a:solidFill>
                <a:latin typeface="Arial"/>
                <a:cs typeface="Arial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c</a:t>
            </a:r>
            <a:r>
              <a:rPr lang="en-US" sz="2000" dirty="0">
                <a:latin typeface="Gill Sans MT" charset="0"/>
              </a:rPr>
              <a:t>,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forward</a:t>
            </a:r>
            <a:r>
              <a:rPr lang="en-US" sz="2000" dirty="0">
                <a:latin typeface="Gill Sans MT" charset="0"/>
              </a:rPr>
              <a:t> over outgoing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local interface </a:t>
            </a:r>
            <a:r>
              <a:rPr lang="en-US" sz="2000" dirty="0">
                <a:solidFill>
                  <a:srgbClr val="C0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328" name="TextBox 327"/>
          <p:cNvSpPr txBox="1"/>
          <p:nvPr/>
        </p:nvSpPr>
        <p:spPr>
          <a:xfrm rot="21418560">
            <a:off x="2282548" y="2116378"/>
            <a:ext cx="815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solidFill>
                  <a:srgbClr val="CC0000"/>
                </a:solidFill>
              </a:rPr>
              <a:t>AS3,X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4729" y="1189190"/>
            <a:ext cx="72700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Q: how does router set forwarding table entry to distant prefix?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149470" y="2245331"/>
            <a:ext cx="1300492" cy="1068501"/>
            <a:chOff x="1149470" y="2245331"/>
            <a:chExt cx="1300492" cy="1068501"/>
          </a:xfrm>
        </p:grpSpPr>
        <p:sp>
          <p:nvSpPr>
            <p:cNvPr id="9" name="TextBox 8"/>
            <p:cNvSpPr txBox="1"/>
            <p:nvPr/>
          </p:nvSpPr>
          <p:spPr>
            <a:xfrm>
              <a:off x="2165447" y="2998844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336" name="TextBox 335"/>
            <p:cNvSpPr txBox="1"/>
            <p:nvPr/>
          </p:nvSpPr>
          <p:spPr>
            <a:xfrm>
              <a:off x="1458923" y="3006055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  <p:sp>
          <p:nvSpPr>
            <p:cNvPr id="338" name="TextBox 337"/>
            <p:cNvSpPr txBox="1"/>
            <p:nvPr/>
          </p:nvSpPr>
          <p:spPr>
            <a:xfrm>
              <a:off x="1149470" y="2245331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339" name="TextBox 338"/>
            <p:cNvSpPr txBox="1"/>
            <p:nvPr/>
          </p:nvSpPr>
          <p:spPr>
            <a:xfrm>
              <a:off x="1339883" y="2623598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37654" y="3379309"/>
            <a:ext cx="1694528" cy="2911109"/>
            <a:chOff x="537654" y="3379309"/>
            <a:chExt cx="1694528" cy="2911109"/>
          </a:xfrm>
        </p:grpSpPr>
        <p:sp>
          <p:nvSpPr>
            <p:cNvPr id="469" name="Freeform 468"/>
            <p:cNvSpPr/>
            <p:nvPr/>
          </p:nvSpPr>
          <p:spPr>
            <a:xfrm rot="10326036" flipH="1">
              <a:off x="771808" y="3379309"/>
              <a:ext cx="1333280" cy="959366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06934 w 1167285"/>
                <a:gd name="connsiteY0" fmla="*/ 967578 h 967578"/>
                <a:gd name="connsiteX1" fmla="*/ 0 w 1167285"/>
                <a:gd name="connsiteY1" fmla="*/ 0 h 967578"/>
                <a:gd name="connsiteX2" fmla="*/ 1005993 w 1167285"/>
                <a:gd name="connsiteY2" fmla="*/ 46284 h 967578"/>
                <a:gd name="connsiteX3" fmla="*/ 1167285 w 1167285"/>
                <a:gd name="connsiteY3" fmla="*/ 895852 h 967578"/>
                <a:gd name="connsiteX4" fmla="*/ 1006934 w 1167285"/>
                <a:gd name="connsiteY4" fmla="*/ 967578 h 967578"/>
                <a:gd name="connsiteX0" fmla="*/ 1006934 w 1167285"/>
                <a:gd name="connsiteY0" fmla="*/ 1132232 h 1132232"/>
                <a:gd name="connsiteX1" fmla="*/ 0 w 1167285"/>
                <a:gd name="connsiteY1" fmla="*/ 164654 h 1132232"/>
                <a:gd name="connsiteX2" fmla="*/ 991394 w 1167285"/>
                <a:gd name="connsiteY2" fmla="*/ 130 h 1132232"/>
                <a:gd name="connsiteX3" fmla="*/ 1167285 w 1167285"/>
                <a:gd name="connsiteY3" fmla="*/ 1060506 h 1132232"/>
                <a:gd name="connsiteX4" fmla="*/ 1006934 w 1167285"/>
                <a:gd name="connsiteY4" fmla="*/ 1132232 h 1132232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332977"/>
                <a:gd name="connsiteY0" fmla="*/ 1088164 h 1088164"/>
                <a:gd name="connsiteX1" fmla="*/ 0 w 1332977"/>
                <a:gd name="connsiteY1" fmla="*/ 164654 h 1088164"/>
                <a:gd name="connsiteX2" fmla="*/ 991394 w 1332977"/>
                <a:gd name="connsiteY2" fmla="*/ 130 h 1088164"/>
                <a:gd name="connsiteX3" fmla="*/ 1332977 w 1332977"/>
                <a:gd name="connsiteY3" fmla="*/ 1045574 h 1088164"/>
                <a:gd name="connsiteX4" fmla="*/ 986900 w 1332977"/>
                <a:gd name="connsiteY4" fmla="*/ 1088164 h 108816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332977" h="1143414">
                  <a:moveTo>
                    <a:pt x="1029955" y="1143414"/>
                  </a:moveTo>
                  <a:cubicBezTo>
                    <a:pt x="771645" y="868623"/>
                    <a:pt x="908943" y="903822"/>
                    <a:pt x="0" y="164654"/>
                  </a:cubicBezTo>
                  <a:cubicBezTo>
                    <a:pt x="346878" y="170249"/>
                    <a:pt x="644516" y="-5465"/>
                    <a:pt x="991394" y="130"/>
                  </a:cubicBezTo>
                  <a:cubicBezTo>
                    <a:pt x="1125143" y="751678"/>
                    <a:pt x="1116033" y="592331"/>
                    <a:pt x="1332977" y="1045574"/>
                  </a:cubicBezTo>
                  <a:cubicBezTo>
                    <a:pt x="1183663" y="1029001"/>
                    <a:pt x="1194267" y="1059672"/>
                    <a:pt x="1029955" y="1143414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537654" y="4169528"/>
              <a:ext cx="1694528" cy="2120890"/>
              <a:chOff x="537654" y="4169528"/>
              <a:chExt cx="1694528" cy="2120890"/>
            </a:xfrm>
          </p:grpSpPr>
          <p:sp>
            <p:nvSpPr>
              <p:cNvPr id="481" name="Rectangle 480"/>
              <p:cNvSpPr/>
              <p:nvPr/>
            </p:nvSpPr>
            <p:spPr bwMode="auto">
              <a:xfrm rot="10800000">
                <a:off x="809301" y="4261100"/>
                <a:ext cx="1027112" cy="99448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482" name="Group 104"/>
              <p:cNvGrpSpPr>
                <a:grpSpLocks/>
              </p:cNvGrpSpPr>
              <p:nvPr/>
            </p:nvGrpSpPr>
            <p:grpSpPr bwMode="auto">
              <a:xfrm>
                <a:off x="812771" y="5933069"/>
                <a:ext cx="1034710" cy="357349"/>
                <a:chOff x="4128636" y="3606589"/>
                <a:chExt cx="568145" cy="338667"/>
              </a:xfrm>
            </p:grpSpPr>
            <p:sp>
              <p:nvSpPr>
                <p:cNvPr id="496" name="Oval 495"/>
                <p:cNvSpPr/>
                <p:nvPr/>
              </p:nvSpPr>
              <p:spPr>
                <a:xfrm>
                  <a:off x="4128649" y="3720080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7" name="Rectangle 496"/>
                <p:cNvSpPr/>
                <p:nvPr/>
              </p:nvSpPr>
              <p:spPr>
                <a:xfrm>
                  <a:off x="4128649" y="3720080"/>
                  <a:ext cx="568332" cy="111898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8" name="Oval 497"/>
                <p:cNvSpPr/>
                <p:nvPr/>
              </p:nvSpPr>
              <p:spPr>
                <a:xfrm>
                  <a:off x="4128649" y="3606801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  <a:alpha val="7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99" name="Straight Connector 498"/>
                <p:cNvCxnSpPr/>
                <p:nvPr/>
              </p:nvCxnSpPr>
              <p:spPr>
                <a:xfrm>
                  <a:off x="4696981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Straight Connector 499"/>
                <p:cNvCxnSpPr/>
                <p:nvPr/>
              </p:nvCxnSpPr>
              <p:spPr>
                <a:xfrm>
                  <a:off x="4128649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83" name="Rectangle 482"/>
              <p:cNvSpPr/>
              <p:nvPr/>
            </p:nvSpPr>
            <p:spPr bwMode="auto">
              <a:xfrm>
                <a:off x="817079" y="5203658"/>
                <a:ext cx="1027112" cy="860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60000"/>
                      <a:lumOff val="40000"/>
                      <a:alpha val="62000"/>
                    </a:schemeClr>
                  </a:gs>
                  <a:gs pos="54000">
                    <a:schemeClr val="accent2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84" name="Straight Connector 483"/>
              <p:cNvCxnSpPr>
                <a:endCxn id="497" idx="1"/>
              </p:cNvCxnSpPr>
              <p:nvPr/>
            </p:nvCxnSpPr>
            <p:spPr bwMode="auto">
              <a:xfrm>
                <a:off x="801363" y="4466995"/>
                <a:ext cx="11432" cy="164486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5" name="Straight Connector 484"/>
              <p:cNvCxnSpPr>
                <a:endCxn id="497" idx="3"/>
              </p:cNvCxnSpPr>
              <p:nvPr/>
            </p:nvCxnSpPr>
            <p:spPr bwMode="auto">
              <a:xfrm>
                <a:off x="1842763" y="4466995"/>
                <a:ext cx="5083" cy="164486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6" name="Group 9"/>
              <p:cNvGrpSpPr>
                <a:grpSpLocks/>
              </p:cNvGrpSpPr>
              <p:nvPr/>
            </p:nvGrpSpPr>
            <p:grpSpPr bwMode="auto">
              <a:xfrm>
                <a:off x="777993" y="4169528"/>
                <a:ext cx="1079500" cy="395024"/>
                <a:chOff x="2183302" y="1574638"/>
                <a:chExt cx="1200154" cy="430181"/>
              </a:xfrm>
            </p:grpSpPr>
            <p:sp>
              <p:nvSpPr>
                <p:cNvPr id="487" name="Oval 486"/>
                <p:cNvSpPr/>
                <p:nvPr/>
              </p:nvSpPr>
              <p:spPr bwMode="auto">
                <a:xfrm flipV="1">
                  <a:off x="2186832" y="1690517"/>
                  <a:ext cx="1194859" cy="31430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20000"/>
                        <a:lumOff val="80000"/>
                      </a:schemeClr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88" name="Rectangle 487"/>
                <p:cNvSpPr/>
                <p:nvPr/>
              </p:nvSpPr>
              <p:spPr bwMode="auto">
                <a:xfrm>
                  <a:off x="2183302" y="1734964"/>
                  <a:ext cx="1198389" cy="112704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9" name="Oval 488"/>
                <p:cNvSpPr/>
                <p:nvPr/>
              </p:nvSpPr>
              <p:spPr bwMode="auto">
                <a:xfrm flipV="1">
                  <a:off x="2183302" y="1574638"/>
                  <a:ext cx="1196624" cy="314302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90" name="Freeform 489"/>
                <p:cNvSpPr/>
                <p:nvPr/>
              </p:nvSpPr>
              <p:spPr bwMode="auto">
                <a:xfrm>
                  <a:off x="2490400" y="1671469"/>
                  <a:ext cx="582428" cy="15715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1" name="Freeform 490"/>
                <p:cNvSpPr/>
                <p:nvPr/>
              </p:nvSpPr>
              <p:spPr bwMode="auto">
                <a:xfrm>
                  <a:off x="2430393" y="1630197"/>
                  <a:ext cx="702443" cy="109529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2" name="Freeform 491"/>
                <p:cNvSpPr/>
                <p:nvPr/>
              </p:nvSpPr>
              <p:spPr bwMode="auto">
                <a:xfrm>
                  <a:off x="2892805" y="1723852"/>
                  <a:ext cx="257680" cy="95243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3" name="Freeform 492"/>
                <p:cNvSpPr/>
                <p:nvPr/>
              </p:nvSpPr>
              <p:spPr bwMode="auto">
                <a:xfrm>
                  <a:off x="2418037" y="1725440"/>
                  <a:ext cx="254150" cy="9524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94" name="Straight Connector 493"/>
                <p:cNvCxnSpPr>
                  <a:endCxn id="489" idx="2"/>
                </p:cNvCxnSpPr>
                <p:nvPr/>
              </p:nvCxnSpPr>
              <p:spPr bwMode="auto">
                <a:xfrm flipH="1" flipV="1">
                  <a:off x="2183302" y="1731787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Straight Connector 494"/>
                <p:cNvCxnSpPr/>
                <p:nvPr/>
              </p:nvCxnSpPr>
              <p:spPr bwMode="auto">
                <a:xfrm flipH="1" flipV="1">
                  <a:off x="3379926" y="1728615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2" name="Rectangle 471"/>
              <p:cNvSpPr/>
              <p:nvPr/>
            </p:nvSpPr>
            <p:spPr bwMode="auto">
              <a:xfrm>
                <a:off x="546153" y="4588083"/>
                <a:ext cx="1670709" cy="130380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73" name="TextBox 472"/>
              <p:cNvSpPr txBox="1"/>
              <p:nvPr/>
            </p:nvSpPr>
            <p:spPr>
              <a:xfrm>
                <a:off x="540390" y="4583226"/>
                <a:ext cx="620971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/>
                  <a:t>dest</a:t>
                </a:r>
                <a:endParaRPr lang="en-US" dirty="0"/>
              </a:p>
            </p:txBody>
          </p:sp>
          <p:sp>
            <p:nvSpPr>
              <p:cNvPr id="474" name="TextBox 473"/>
              <p:cNvSpPr txBox="1"/>
              <p:nvPr/>
            </p:nvSpPr>
            <p:spPr>
              <a:xfrm>
                <a:off x="1162170" y="4587898"/>
                <a:ext cx="1070012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interface</a:t>
                </a:r>
              </a:p>
            </p:txBody>
          </p:sp>
          <p:cxnSp>
            <p:nvCxnSpPr>
              <p:cNvPr id="475" name="Straight Connector 474"/>
              <p:cNvCxnSpPr/>
              <p:nvPr/>
            </p:nvCxnSpPr>
            <p:spPr bwMode="auto">
              <a:xfrm>
                <a:off x="1154183" y="4593421"/>
                <a:ext cx="1345" cy="129354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6" name="Straight Connector 475"/>
              <p:cNvCxnSpPr/>
              <p:nvPr/>
            </p:nvCxnSpPr>
            <p:spPr bwMode="auto">
              <a:xfrm flipH="1">
                <a:off x="537654" y="4911108"/>
                <a:ext cx="167920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7" name="TextBox 476"/>
              <p:cNvSpPr txBox="1"/>
              <p:nvPr/>
            </p:nvSpPr>
            <p:spPr>
              <a:xfrm>
                <a:off x="597755" y="4905652"/>
                <a:ext cx="415498" cy="7779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…</a:t>
                </a:r>
              </a:p>
              <a:p>
                <a:endParaRPr lang="en-US" dirty="0"/>
              </a:p>
              <a:p>
                <a:r>
                  <a:rPr lang="en-US" dirty="0"/>
                  <a:t>…</a:t>
                </a:r>
              </a:p>
            </p:txBody>
          </p:sp>
          <p:sp>
            <p:nvSpPr>
              <p:cNvPr id="478" name="TextBox 477"/>
              <p:cNvSpPr txBox="1"/>
              <p:nvPr/>
            </p:nvSpPr>
            <p:spPr>
              <a:xfrm>
                <a:off x="649592" y="5234010"/>
                <a:ext cx="3386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C0000"/>
                    </a:solidFill>
                  </a:rPr>
                  <a:t>X</a:t>
                </a:r>
              </a:p>
            </p:txBody>
          </p:sp>
          <p:sp>
            <p:nvSpPr>
              <p:cNvPr id="479" name="TextBox 478"/>
              <p:cNvSpPr txBox="1"/>
              <p:nvPr/>
            </p:nvSpPr>
            <p:spPr>
              <a:xfrm>
                <a:off x="1230781" y="4917583"/>
                <a:ext cx="415498" cy="7779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…</a:t>
                </a:r>
              </a:p>
              <a:p>
                <a:endParaRPr lang="en-US" dirty="0"/>
              </a:p>
              <a:p>
                <a:r>
                  <a:rPr lang="en-US" dirty="0"/>
                  <a:t>…</a:t>
                </a:r>
              </a:p>
            </p:txBody>
          </p:sp>
          <p:sp>
            <p:nvSpPr>
              <p:cNvPr id="480" name="TextBox 479"/>
              <p:cNvSpPr txBox="1"/>
              <p:nvPr/>
            </p:nvSpPr>
            <p:spPr>
              <a:xfrm>
                <a:off x="1308433" y="5241003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C0000"/>
                    </a:solidFill>
                  </a:rPr>
                  <a:t>1</a:t>
                </a:r>
              </a:p>
            </p:txBody>
          </p:sp>
        </p:grpSp>
      </p:grpSp>
      <p:cxnSp>
        <p:nvCxnSpPr>
          <p:cNvPr id="272" name="Straight Arrow Connector 271"/>
          <p:cNvCxnSpPr/>
          <p:nvPr/>
        </p:nvCxnSpPr>
        <p:spPr bwMode="auto">
          <a:xfrm flipV="1">
            <a:off x="2219982" y="3159942"/>
            <a:ext cx="300087" cy="18345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7035014" y="3728816"/>
            <a:ext cx="1300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hysical link</a:t>
            </a:r>
          </a:p>
        </p:txBody>
      </p:sp>
      <p:sp>
        <p:nvSpPr>
          <p:cNvPr id="333" name="TextBox 332"/>
          <p:cNvSpPr txBox="1"/>
          <p:nvPr/>
        </p:nvSpPr>
        <p:spPr>
          <a:xfrm>
            <a:off x="396605" y="2859586"/>
            <a:ext cx="1122212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dirty="0"/>
              <a:t>local link interfaces</a:t>
            </a:r>
          </a:p>
          <a:p>
            <a:pPr>
              <a:lnSpc>
                <a:spcPct val="90000"/>
              </a:lnSpc>
            </a:pPr>
            <a:r>
              <a:rPr lang="en-US" sz="1600" dirty="0"/>
              <a:t>at routers 1a, 1d</a:t>
            </a:r>
          </a:p>
        </p:txBody>
      </p:sp>
      <p:sp>
        <p:nvSpPr>
          <p:cNvPr id="34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34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331251" y="2431189"/>
            <a:ext cx="961014" cy="810304"/>
            <a:chOff x="1331251" y="2431189"/>
            <a:chExt cx="961014" cy="810304"/>
          </a:xfrm>
        </p:grpSpPr>
        <p:cxnSp>
          <p:nvCxnSpPr>
            <p:cNvPr id="16" name="Straight Connector 15"/>
            <p:cNvCxnSpPr/>
            <p:nvPr/>
          </p:nvCxnSpPr>
          <p:spPr bwMode="auto">
            <a:xfrm flipH="1" flipV="1">
              <a:off x="1331251" y="2431189"/>
              <a:ext cx="48189" cy="8103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5" name="Straight Connector 334"/>
            <p:cNvCxnSpPr/>
            <p:nvPr/>
          </p:nvCxnSpPr>
          <p:spPr bwMode="auto">
            <a:xfrm flipV="1">
              <a:off x="1381115" y="2850809"/>
              <a:ext cx="104212" cy="3726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1386317" y="3162800"/>
              <a:ext cx="168546" cy="5884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364971" y="3164519"/>
              <a:ext cx="927294" cy="678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565369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" grpId="0"/>
      <p:bldP spid="328" grpId="0"/>
      <p:bldP spid="328" grpId="1"/>
      <p:bldP spid="333" grpId="0"/>
      <p:bldP spid="333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3" name="Picture 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3288"/>
            <a:ext cx="4964972" cy="232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1300"/>
            <a:ext cx="5164138" cy="885825"/>
          </a:xfrm>
        </p:spPr>
        <p:txBody>
          <a:bodyPr/>
          <a:lstStyle/>
          <a:p>
            <a:r>
              <a:rPr lang="en-US" sz="4000" dirty="0">
                <a:latin typeface="Gill Sans MT" charset="0"/>
              </a:rPr>
              <a:t>Making Routing Scalable</a:t>
            </a:r>
            <a:endParaRPr lang="en-US" dirty="0">
              <a:latin typeface="Gill Sans MT" charset="0"/>
            </a:endParaRPr>
          </a:p>
        </p:txBody>
      </p:sp>
      <p:sp>
        <p:nvSpPr>
          <p:cNvPr id="143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3467100"/>
            <a:ext cx="3810000" cy="22669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scale:</a:t>
            </a:r>
            <a:r>
              <a:rPr lang="en-US" dirty="0">
                <a:latin typeface="Gill Sans MT" charset="0"/>
              </a:rPr>
              <a:t> with billions of destinations:</a:t>
            </a:r>
          </a:p>
          <a:p>
            <a:r>
              <a:rPr lang="en-US" sz="2400" dirty="0">
                <a:latin typeface="Gill Sans MT" charset="0"/>
              </a:rPr>
              <a:t>can’</a:t>
            </a:r>
            <a:r>
              <a:rPr lang="en-US" altLang="ja-JP" sz="2400" dirty="0">
                <a:latin typeface="Gill Sans MT" charset="0"/>
              </a:rPr>
              <a:t>t store all destinations in routing tables!</a:t>
            </a:r>
          </a:p>
          <a:p>
            <a:r>
              <a:rPr lang="en-US" sz="2400" dirty="0">
                <a:latin typeface="Gill Sans MT" charset="0"/>
              </a:rPr>
              <a:t>routing table exchange would swamp links!</a:t>
            </a:r>
            <a:r>
              <a:rPr lang="en-US" dirty="0">
                <a:latin typeface="Gill Sans MT" charset="0"/>
              </a:rPr>
              <a:t> </a:t>
            </a:r>
          </a:p>
          <a:p>
            <a:endParaRPr lang="en-US" dirty="0">
              <a:latin typeface="Gill Sans MT" charset="0"/>
            </a:endParaRPr>
          </a:p>
          <a:p>
            <a:endParaRPr lang="en-US" dirty="0">
              <a:latin typeface="Gill Sans MT" charset="0"/>
            </a:endParaRPr>
          </a:p>
        </p:txBody>
      </p:sp>
      <p:sp>
        <p:nvSpPr>
          <p:cNvPr id="9831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24450" y="3424570"/>
            <a:ext cx="4019550" cy="3082556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administrative autonomy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internet = network of networks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networks -&gt; autonomous entities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each network admin controls routing and other functions in its own network</a:t>
            </a:r>
          </a:p>
        </p:txBody>
      </p:sp>
      <p:sp>
        <p:nvSpPr>
          <p:cNvPr id="143367" name="Rectangle 5"/>
          <p:cNvSpPr>
            <a:spLocks noChangeArrowheads="1"/>
          </p:cNvSpPr>
          <p:nvPr/>
        </p:nvSpPr>
        <p:spPr bwMode="auto">
          <a:xfrm>
            <a:off x="660531" y="1313250"/>
            <a:ext cx="6543675" cy="1901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800" dirty="0">
                <a:latin typeface="Gill Sans MT" charset="0"/>
              </a:rPr>
              <a:t>our routing study thus far - idealized </a:t>
            </a:r>
          </a:p>
          <a:p>
            <a:pPr marL="457200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800" dirty="0">
                <a:latin typeface="Gill Sans MT" charset="0"/>
              </a:rPr>
              <a:t>all routers identical</a:t>
            </a:r>
          </a:p>
          <a:p>
            <a:pPr marL="457200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800" dirty="0">
                <a:latin typeface="Gill Sans MT" charset="0"/>
              </a:rPr>
              <a:t>network </a:t>
            </a:r>
            <a:r>
              <a:rPr lang="ja-JP" altLang="en-US" sz="2800" dirty="0">
                <a:latin typeface="Gill Sans MT" charset="0"/>
              </a:rPr>
              <a:t>“</a:t>
            </a:r>
            <a:r>
              <a:rPr lang="en-US" altLang="ja-JP" sz="2800" dirty="0">
                <a:solidFill>
                  <a:srgbClr val="C00000"/>
                </a:solidFill>
                <a:latin typeface="Gill Sans MT" charset="0"/>
              </a:rPr>
              <a:t>flat</a:t>
            </a:r>
            <a:r>
              <a:rPr lang="ja-JP" altLang="en-US" sz="2800" dirty="0">
                <a:latin typeface="Gill Sans MT" charset="0"/>
              </a:rPr>
              <a:t>”</a:t>
            </a:r>
            <a:endParaRPr lang="en-US" altLang="ja-JP" sz="2800" dirty="0">
              <a:latin typeface="Gill Sans MT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800" i="1" dirty="0">
                <a:latin typeface="Gill Sans MT" charset="0"/>
              </a:rPr>
              <a:t>… not</a:t>
            </a:r>
            <a:r>
              <a:rPr lang="en-US" sz="2800" dirty="0">
                <a:latin typeface="Gill Sans MT" charset="0"/>
              </a:rPr>
              <a:t> true in practice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sp>
        <p:nvSpPr>
          <p:cNvPr id="2" name="Striped Right Arrow 1">
            <a:extLst>
              <a:ext uri="{FF2B5EF4-FFF2-40B4-BE49-F238E27FC236}">
                <a16:creationId xmlns:a16="http://schemas.microsoft.com/office/drawing/2014/main" id="{6287B1E9-91EC-484A-A4DA-23EC8E0A9ED9}"/>
              </a:ext>
            </a:extLst>
          </p:cNvPr>
          <p:cNvSpPr/>
          <p:nvPr/>
        </p:nvSpPr>
        <p:spPr bwMode="auto">
          <a:xfrm>
            <a:off x="4082903" y="3934046"/>
            <a:ext cx="829340" cy="425303"/>
          </a:xfrm>
          <a:prstGeom prst="strip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5123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1" grpId="0" build="p"/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00292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BGP, OSPF, forwarding table entries</a:t>
            </a:r>
          </a:p>
        </p:txBody>
      </p:sp>
      <p:sp>
        <p:nvSpPr>
          <p:cNvPr id="75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55674" y="4619373"/>
            <a:ext cx="5183508" cy="646893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sz="2000" dirty="0">
                <a:latin typeface="Gill Sans MT" charset="0"/>
              </a:rPr>
              <a:t>recall: 1a, 1b, 1d learn about </a:t>
            </a:r>
            <a:r>
              <a:rPr lang="en-US" sz="2000" dirty="0" err="1">
                <a:latin typeface="Gill Sans MT" charset="0"/>
              </a:rPr>
              <a:t>dest</a:t>
            </a:r>
            <a:r>
              <a:rPr lang="en-US" sz="2000" dirty="0">
                <a:latin typeface="Gill Sans MT" charset="0"/>
              </a:rPr>
              <a:t> X via iBGP from 1c: “path to X goes through 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1c</a:t>
            </a:r>
            <a:r>
              <a:rPr lang="en-US" sz="2000" dirty="0">
                <a:latin typeface="Gill Sans MT" charset="0"/>
              </a:rPr>
              <a:t>”</a:t>
            </a:r>
          </a:p>
        </p:txBody>
      </p:sp>
      <p:pic>
        <p:nvPicPr>
          <p:cNvPr id="162849" name="Picture 121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" y="800100"/>
            <a:ext cx="7966198" cy="23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" name="Group 124"/>
          <p:cNvGrpSpPr/>
          <p:nvPr/>
        </p:nvGrpSpPr>
        <p:grpSpPr>
          <a:xfrm>
            <a:off x="624887" y="1814322"/>
            <a:ext cx="2557336" cy="1719017"/>
            <a:chOff x="-2170772" y="2784954"/>
            <a:chExt cx="2712783" cy="1853712"/>
          </a:xfrm>
        </p:grpSpPr>
        <p:sp>
          <p:nvSpPr>
            <p:cNvPr id="261" name="Freeform 2"/>
            <p:cNvSpPr>
              <a:spLocks/>
            </p:cNvSpPr>
            <p:nvPr/>
          </p:nvSpPr>
          <p:spPr bwMode="auto">
            <a:xfrm>
              <a:off x="-2170772" y="2784954"/>
              <a:ext cx="2712783" cy="1853712"/>
            </a:xfrm>
            <a:custGeom>
              <a:avLst/>
              <a:gdLst>
                <a:gd name="T0" fmla="*/ 648763 w 10001"/>
                <a:gd name="T1" fmla="*/ 34777612 h 10125"/>
                <a:gd name="T2" fmla="*/ 115976403 w 10001"/>
                <a:gd name="T3" fmla="*/ 13733703 h 10125"/>
                <a:gd name="T4" fmla="*/ 507700960 w 10001"/>
                <a:gd name="T5" fmla="*/ 8662125 h 10125"/>
                <a:gd name="T6" fmla="*/ 810212713 w 10001"/>
                <a:gd name="T7" fmla="*/ 0 h 10125"/>
                <a:gd name="T8" fmla="*/ 1090015738 w 10001"/>
                <a:gd name="T9" fmla="*/ 8687929 h 10125"/>
                <a:gd name="T10" fmla="*/ 1310938763 w 10001"/>
                <a:gd name="T11" fmla="*/ 4279362 h 10125"/>
                <a:gd name="T12" fmla="*/ 1620263134 w 10001"/>
                <a:gd name="T13" fmla="*/ 25736690 h 10125"/>
                <a:gd name="T14" fmla="*/ 1394798364 w 10001"/>
                <a:gd name="T15" fmla="*/ 58525268 h 10125"/>
                <a:gd name="T16" fmla="*/ 1134622140 w 10001"/>
                <a:gd name="T17" fmla="*/ 80266624 h 10125"/>
                <a:gd name="T18" fmla="*/ 860820276 w 10001"/>
                <a:gd name="T19" fmla="*/ 76142271 h 10125"/>
                <a:gd name="T20" fmla="*/ 708996782 w 10001"/>
                <a:gd name="T21" fmla="*/ 85346835 h 10125"/>
                <a:gd name="T22" fmla="*/ 509322667 w 10001"/>
                <a:gd name="T23" fmla="*/ 86268164 h 10125"/>
                <a:gd name="T24" fmla="*/ 353443899 w 10001"/>
                <a:gd name="T25" fmla="*/ 67979516 h 10125"/>
                <a:gd name="T26" fmla="*/ 192536914 w 10001"/>
                <a:gd name="T27" fmla="*/ 64535347 h 10125"/>
                <a:gd name="T28" fmla="*/ 648763 w 10001"/>
                <a:gd name="T29" fmla="*/ 34777612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connsiteX0" fmla="*/ 4 w 10040"/>
                <a:gd name="connsiteY0" fmla="*/ 4039 h 10125"/>
                <a:gd name="connsiteX1" fmla="*/ 715 w 10040"/>
                <a:gd name="connsiteY1" fmla="*/ 1595 h 10125"/>
                <a:gd name="connsiteX2" fmla="*/ 3130 w 10040"/>
                <a:gd name="connsiteY2" fmla="*/ 1006 h 10125"/>
                <a:gd name="connsiteX3" fmla="*/ 4995 w 10040"/>
                <a:gd name="connsiteY3" fmla="*/ 0 h 10125"/>
                <a:gd name="connsiteX4" fmla="*/ 6720 w 10040"/>
                <a:gd name="connsiteY4" fmla="*/ 1009 h 10125"/>
                <a:gd name="connsiteX5" fmla="*/ 9989 w 10040"/>
                <a:gd name="connsiteY5" fmla="*/ 2989 h 10125"/>
                <a:gd name="connsiteX6" fmla="*/ 8599 w 10040"/>
                <a:gd name="connsiteY6" fmla="*/ 6797 h 10125"/>
                <a:gd name="connsiteX7" fmla="*/ 6995 w 10040"/>
                <a:gd name="connsiteY7" fmla="*/ 9322 h 10125"/>
                <a:gd name="connsiteX8" fmla="*/ 5307 w 10040"/>
                <a:gd name="connsiteY8" fmla="*/ 8843 h 10125"/>
                <a:gd name="connsiteX9" fmla="*/ 4371 w 10040"/>
                <a:gd name="connsiteY9" fmla="*/ 9912 h 10125"/>
                <a:gd name="connsiteX10" fmla="*/ 3140 w 10040"/>
                <a:gd name="connsiteY10" fmla="*/ 10019 h 10125"/>
                <a:gd name="connsiteX11" fmla="*/ 2179 w 10040"/>
                <a:gd name="connsiteY11" fmla="*/ 7895 h 10125"/>
                <a:gd name="connsiteX12" fmla="*/ 1187 w 10040"/>
                <a:gd name="connsiteY12" fmla="*/ 7495 h 10125"/>
                <a:gd name="connsiteX13" fmla="*/ 4 w 10040"/>
                <a:gd name="connsiteY13" fmla="*/ 4039 h 10125"/>
                <a:gd name="connsiteX0" fmla="*/ 4 w 8600"/>
                <a:gd name="connsiteY0" fmla="*/ 4042 h 10128"/>
                <a:gd name="connsiteX1" fmla="*/ 715 w 8600"/>
                <a:gd name="connsiteY1" fmla="*/ 1598 h 10128"/>
                <a:gd name="connsiteX2" fmla="*/ 3130 w 8600"/>
                <a:gd name="connsiteY2" fmla="*/ 1009 h 10128"/>
                <a:gd name="connsiteX3" fmla="*/ 4995 w 8600"/>
                <a:gd name="connsiteY3" fmla="*/ 3 h 10128"/>
                <a:gd name="connsiteX4" fmla="*/ 6720 w 8600"/>
                <a:gd name="connsiteY4" fmla="*/ 1012 h 10128"/>
                <a:gd name="connsiteX5" fmla="*/ 8599 w 8600"/>
                <a:gd name="connsiteY5" fmla="*/ 6800 h 10128"/>
                <a:gd name="connsiteX6" fmla="*/ 6995 w 8600"/>
                <a:gd name="connsiteY6" fmla="*/ 9325 h 10128"/>
                <a:gd name="connsiteX7" fmla="*/ 5307 w 8600"/>
                <a:gd name="connsiteY7" fmla="*/ 8846 h 10128"/>
                <a:gd name="connsiteX8" fmla="*/ 4371 w 8600"/>
                <a:gd name="connsiteY8" fmla="*/ 9915 h 10128"/>
                <a:gd name="connsiteX9" fmla="*/ 3140 w 8600"/>
                <a:gd name="connsiteY9" fmla="*/ 10022 h 10128"/>
                <a:gd name="connsiteX10" fmla="*/ 2179 w 8600"/>
                <a:gd name="connsiteY10" fmla="*/ 7898 h 10128"/>
                <a:gd name="connsiteX11" fmla="*/ 1187 w 8600"/>
                <a:gd name="connsiteY11" fmla="*/ 7498 h 10128"/>
                <a:gd name="connsiteX12" fmla="*/ 4 w 8600"/>
                <a:gd name="connsiteY12" fmla="*/ 4042 h 10128"/>
                <a:gd name="connsiteX0" fmla="*/ 4 w 9326"/>
                <a:gd name="connsiteY0" fmla="*/ 3988 h 9997"/>
                <a:gd name="connsiteX1" fmla="*/ 830 w 9326"/>
                <a:gd name="connsiteY1" fmla="*/ 1575 h 9997"/>
                <a:gd name="connsiteX2" fmla="*/ 3639 w 9326"/>
                <a:gd name="connsiteY2" fmla="*/ 993 h 9997"/>
                <a:gd name="connsiteX3" fmla="*/ 5807 w 9326"/>
                <a:gd name="connsiteY3" fmla="*/ 0 h 9997"/>
                <a:gd name="connsiteX4" fmla="*/ 7813 w 9326"/>
                <a:gd name="connsiteY4" fmla="*/ 996 h 9997"/>
                <a:gd name="connsiteX5" fmla="*/ 9324 w 9326"/>
                <a:gd name="connsiteY5" fmla="*/ 5746 h 9997"/>
                <a:gd name="connsiteX6" fmla="*/ 8133 w 9326"/>
                <a:gd name="connsiteY6" fmla="*/ 9204 h 9997"/>
                <a:gd name="connsiteX7" fmla="*/ 6170 w 9326"/>
                <a:gd name="connsiteY7" fmla="*/ 8731 h 9997"/>
                <a:gd name="connsiteX8" fmla="*/ 5082 w 9326"/>
                <a:gd name="connsiteY8" fmla="*/ 9787 h 9997"/>
                <a:gd name="connsiteX9" fmla="*/ 3650 w 9326"/>
                <a:gd name="connsiteY9" fmla="*/ 9892 h 9997"/>
                <a:gd name="connsiteX10" fmla="*/ 2533 w 9326"/>
                <a:gd name="connsiteY10" fmla="*/ 7795 h 9997"/>
                <a:gd name="connsiteX11" fmla="*/ 1379 w 9326"/>
                <a:gd name="connsiteY11" fmla="*/ 7400 h 9997"/>
                <a:gd name="connsiteX12" fmla="*/ 4 w 9326"/>
                <a:gd name="connsiteY12" fmla="*/ 3988 h 9997"/>
                <a:gd name="connsiteX0" fmla="*/ 4 w 10001"/>
                <a:gd name="connsiteY0" fmla="*/ 3989 h 10041"/>
                <a:gd name="connsiteX1" fmla="*/ 890 w 10001"/>
                <a:gd name="connsiteY1" fmla="*/ 1575 h 10041"/>
                <a:gd name="connsiteX2" fmla="*/ 3902 w 10001"/>
                <a:gd name="connsiteY2" fmla="*/ 993 h 10041"/>
                <a:gd name="connsiteX3" fmla="*/ 6227 w 10001"/>
                <a:gd name="connsiteY3" fmla="*/ 0 h 10041"/>
                <a:gd name="connsiteX4" fmla="*/ 8378 w 10001"/>
                <a:gd name="connsiteY4" fmla="*/ 996 h 10041"/>
                <a:gd name="connsiteX5" fmla="*/ 9998 w 10001"/>
                <a:gd name="connsiteY5" fmla="*/ 5748 h 10041"/>
                <a:gd name="connsiteX6" fmla="*/ 8721 w 10001"/>
                <a:gd name="connsiteY6" fmla="*/ 9207 h 10041"/>
                <a:gd name="connsiteX7" fmla="*/ 5449 w 10001"/>
                <a:gd name="connsiteY7" fmla="*/ 9790 h 10041"/>
                <a:gd name="connsiteX8" fmla="*/ 3914 w 10001"/>
                <a:gd name="connsiteY8" fmla="*/ 9895 h 10041"/>
                <a:gd name="connsiteX9" fmla="*/ 2716 w 10001"/>
                <a:gd name="connsiteY9" fmla="*/ 7797 h 10041"/>
                <a:gd name="connsiteX10" fmla="*/ 1479 w 10001"/>
                <a:gd name="connsiteY10" fmla="*/ 7402 h 10041"/>
                <a:gd name="connsiteX11" fmla="*/ 4 w 10001"/>
                <a:gd name="connsiteY11" fmla="*/ 3989 h 10041"/>
                <a:gd name="connsiteX0" fmla="*/ 4 w 10001"/>
                <a:gd name="connsiteY0" fmla="*/ 3989 h 14825"/>
                <a:gd name="connsiteX1" fmla="*/ 890 w 10001"/>
                <a:gd name="connsiteY1" fmla="*/ 1575 h 14825"/>
                <a:gd name="connsiteX2" fmla="*/ 3902 w 10001"/>
                <a:gd name="connsiteY2" fmla="*/ 993 h 14825"/>
                <a:gd name="connsiteX3" fmla="*/ 6227 w 10001"/>
                <a:gd name="connsiteY3" fmla="*/ 0 h 14825"/>
                <a:gd name="connsiteX4" fmla="*/ 8378 w 10001"/>
                <a:gd name="connsiteY4" fmla="*/ 996 h 14825"/>
                <a:gd name="connsiteX5" fmla="*/ 9998 w 10001"/>
                <a:gd name="connsiteY5" fmla="*/ 5748 h 14825"/>
                <a:gd name="connsiteX6" fmla="*/ 8721 w 10001"/>
                <a:gd name="connsiteY6" fmla="*/ 9207 h 14825"/>
                <a:gd name="connsiteX7" fmla="*/ 6011 w 10001"/>
                <a:gd name="connsiteY7" fmla="*/ 14823 h 14825"/>
                <a:gd name="connsiteX8" fmla="*/ 3914 w 10001"/>
                <a:gd name="connsiteY8" fmla="*/ 9895 h 14825"/>
                <a:gd name="connsiteX9" fmla="*/ 2716 w 10001"/>
                <a:gd name="connsiteY9" fmla="*/ 7797 h 14825"/>
                <a:gd name="connsiteX10" fmla="*/ 1479 w 10001"/>
                <a:gd name="connsiteY10" fmla="*/ 7402 h 14825"/>
                <a:gd name="connsiteX11" fmla="*/ 4 w 10001"/>
                <a:gd name="connsiteY11" fmla="*/ 3989 h 14825"/>
                <a:gd name="connsiteX0" fmla="*/ 4 w 10001"/>
                <a:gd name="connsiteY0" fmla="*/ 7436 h 18272"/>
                <a:gd name="connsiteX1" fmla="*/ 890 w 10001"/>
                <a:gd name="connsiteY1" fmla="*/ 5022 h 18272"/>
                <a:gd name="connsiteX2" fmla="*/ 3902 w 10001"/>
                <a:gd name="connsiteY2" fmla="*/ 4440 h 18272"/>
                <a:gd name="connsiteX3" fmla="*/ 6026 w 10001"/>
                <a:gd name="connsiteY3" fmla="*/ 0 h 18272"/>
                <a:gd name="connsiteX4" fmla="*/ 8378 w 10001"/>
                <a:gd name="connsiteY4" fmla="*/ 4443 h 18272"/>
                <a:gd name="connsiteX5" fmla="*/ 9998 w 10001"/>
                <a:gd name="connsiteY5" fmla="*/ 9195 h 18272"/>
                <a:gd name="connsiteX6" fmla="*/ 8721 w 10001"/>
                <a:gd name="connsiteY6" fmla="*/ 12654 h 18272"/>
                <a:gd name="connsiteX7" fmla="*/ 6011 w 10001"/>
                <a:gd name="connsiteY7" fmla="*/ 18270 h 18272"/>
                <a:gd name="connsiteX8" fmla="*/ 3914 w 10001"/>
                <a:gd name="connsiteY8" fmla="*/ 13342 h 18272"/>
                <a:gd name="connsiteX9" fmla="*/ 2716 w 10001"/>
                <a:gd name="connsiteY9" fmla="*/ 11244 h 18272"/>
                <a:gd name="connsiteX10" fmla="*/ 1479 w 10001"/>
                <a:gd name="connsiteY10" fmla="*/ 10849 h 18272"/>
                <a:gd name="connsiteX11" fmla="*/ 4 w 10001"/>
                <a:gd name="connsiteY11" fmla="*/ 7436 h 18272"/>
                <a:gd name="connsiteX0" fmla="*/ 1 w 9998"/>
                <a:gd name="connsiteY0" fmla="*/ 7436 h 18272"/>
                <a:gd name="connsiteX1" fmla="*/ 3899 w 9998"/>
                <a:gd name="connsiteY1" fmla="*/ 4440 h 18272"/>
                <a:gd name="connsiteX2" fmla="*/ 6023 w 9998"/>
                <a:gd name="connsiteY2" fmla="*/ 0 h 18272"/>
                <a:gd name="connsiteX3" fmla="*/ 8375 w 9998"/>
                <a:gd name="connsiteY3" fmla="*/ 4443 h 18272"/>
                <a:gd name="connsiteX4" fmla="*/ 9995 w 9998"/>
                <a:gd name="connsiteY4" fmla="*/ 9195 h 18272"/>
                <a:gd name="connsiteX5" fmla="*/ 8718 w 9998"/>
                <a:gd name="connsiteY5" fmla="*/ 12654 h 18272"/>
                <a:gd name="connsiteX6" fmla="*/ 6008 w 9998"/>
                <a:gd name="connsiteY6" fmla="*/ 18270 h 18272"/>
                <a:gd name="connsiteX7" fmla="*/ 3911 w 9998"/>
                <a:gd name="connsiteY7" fmla="*/ 13342 h 18272"/>
                <a:gd name="connsiteX8" fmla="*/ 2713 w 9998"/>
                <a:gd name="connsiteY8" fmla="*/ 11244 h 18272"/>
                <a:gd name="connsiteX9" fmla="*/ 1476 w 9998"/>
                <a:gd name="connsiteY9" fmla="*/ 10849 h 18272"/>
                <a:gd name="connsiteX10" fmla="*/ 1 w 9998"/>
                <a:gd name="connsiteY10" fmla="*/ 7436 h 18272"/>
                <a:gd name="connsiteX0" fmla="*/ 35 w 8559"/>
                <a:gd name="connsiteY0" fmla="*/ 5938 h 10000"/>
                <a:gd name="connsiteX1" fmla="*/ 2459 w 8559"/>
                <a:gd name="connsiteY1" fmla="*/ 2430 h 10000"/>
                <a:gd name="connsiteX2" fmla="*/ 4583 w 8559"/>
                <a:gd name="connsiteY2" fmla="*/ 0 h 10000"/>
                <a:gd name="connsiteX3" fmla="*/ 6936 w 8559"/>
                <a:gd name="connsiteY3" fmla="*/ 2432 h 10000"/>
                <a:gd name="connsiteX4" fmla="*/ 8556 w 8559"/>
                <a:gd name="connsiteY4" fmla="*/ 5032 h 10000"/>
                <a:gd name="connsiteX5" fmla="*/ 7279 w 8559"/>
                <a:gd name="connsiteY5" fmla="*/ 6925 h 10000"/>
                <a:gd name="connsiteX6" fmla="*/ 4568 w 8559"/>
                <a:gd name="connsiteY6" fmla="*/ 9999 h 10000"/>
                <a:gd name="connsiteX7" fmla="*/ 2471 w 8559"/>
                <a:gd name="connsiteY7" fmla="*/ 7302 h 10000"/>
                <a:gd name="connsiteX8" fmla="*/ 1273 w 8559"/>
                <a:gd name="connsiteY8" fmla="*/ 6154 h 10000"/>
                <a:gd name="connsiteX9" fmla="*/ 35 w 8559"/>
                <a:gd name="connsiteY9" fmla="*/ 5938 h 10000"/>
                <a:gd name="connsiteX0" fmla="*/ 49 w 9820"/>
                <a:gd name="connsiteY0" fmla="*/ 4655 h 10000"/>
                <a:gd name="connsiteX1" fmla="*/ 2693 w 9820"/>
                <a:gd name="connsiteY1" fmla="*/ 2430 h 10000"/>
                <a:gd name="connsiteX2" fmla="*/ 5175 w 9820"/>
                <a:gd name="connsiteY2" fmla="*/ 0 h 10000"/>
                <a:gd name="connsiteX3" fmla="*/ 7924 w 9820"/>
                <a:gd name="connsiteY3" fmla="*/ 2432 h 10000"/>
                <a:gd name="connsiteX4" fmla="*/ 9816 w 9820"/>
                <a:gd name="connsiteY4" fmla="*/ 5032 h 10000"/>
                <a:gd name="connsiteX5" fmla="*/ 8324 w 9820"/>
                <a:gd name="connsiteY5" fmla="*/ 6925 h 10000"/>
                <a:gd name="connsiteX6" fmla="*/ 5157 w 9820"/>
                <a:gd name="connsiteY6" fmla="*/ 9999 h 10000"/>
                <a:gd name="connsiteX7" fmla="*/ 2707 w 9820"/>
                <a:gd name="connsiteY7" fmla="*/ 7302 h 10000"/>
                <a:gd name="connsiteX8" fmla="*/ 1307 w 9820"/>
                <a:gd name="connsiteY8" fmla="*/ 6154 h 10000"/>
                <a:gd name="connsiteX9" fmla="*/ 49 w 9820"/>
                <a:gd name="connsiteY9" fmla="*/ 4655 h 10000"/>
                <a:gd name="connsiteX0" fmla="*/ 45 w 9995"/>
                <a:gd name="connsiteY0" fmla="*/ 4655 h 10000"/>
                <a:gd name="connsiteX1" fmla="*/ 2737 w 9995"/>
                <a:gd name="connsiteY1" fmla="*/ 2430 h 10000"/>
                <a:gd name="connsiteX2" fmla="*/ 5265 w 9995"/>
                <a:gd name="connsiteY2" fmla="*/ 0 h 10000"/>
                <a:gd name="connsiteX3" fmla="*/ 8064 w 9995"/>
                <a:gd name="connsiteY3" fmla="*/ 2432 h 10000"/>
                <a:gd name="connsiteX4" fmla="*/ 9991 w 9995"/>
                <a:gd name="connsiteY4" fmla="*/ 5032 h 10000"/>
                <a:gd name="connsiteX5" fmla="*/ 8472 w 9995"/>
                <a:gd name="connsiteY5" fmla="*/ 6925 h 10000"/>
                <a:gd name="connsiteX6" fmla="*/ 5247 w 9995"/>
                <a:gd name="connsiteY6" fmla="*/ 9999 h 10000"/>
                <a:gd name="connsiteX7" fmla="*/ 2752 w 9995"/>
                <a:gd name="connsiteY7" fmla="*/ 7302 h 10000"/>
                <a:gd name="connsiteX8" fmla="*/ 1374 w 9995"/>
                <a:gd name="connsiteY8" fmla="*/ 6984 h 10000"/>
                <a:gd name="connsiteX9" fmla="*/ 45 w 9995"/>
                <a:gd name="connsiteY9" fmla="*/ 4655 h 10000"/>
                <a:gd name="connsiteX0" fmla="*/ 45 w 10000"/>
                <a:gd name="connsiteY0" fmla="*/ 5032 h 10377"/>
                <a:gd name="connsiteX1" fmla="*/ 2738 w 10000"/>
                <a:gd name="connsiteY1" fmla="*/ 2807 h 10377"/>
                <a:gd name="connsiteX2" fmla="*/ 4886 w 10000"/>
                <a:gd name="connsiteY2" fmla="*/ 0 h 10377"/>
                <a:gd name="connsiteX3" fmla="*/ 8068 w 10000"/>
                <a:gd name="connsiteY3" fmla="*/ 2809 h 10377"/>
                <a:gd name="connsiteX4" fmla="*/ 9996 w 10000"/>
                <a:gd name="connsiteY4" fmla="*/ 5409 h 10377"/>
                <a:gd name="connsiteX5" fmla="*/ 8476 w 10000"/>
                <a:gd name="connsiteY5" fmla="*/ 7302 h 10377"/>
                <a:gd name="connsiteX6" fmla="*/ 5250 w 10000"/>
                <a:gd name="connsiteY6" fmla="*/ 10376 h 10377"/>
                <a:gd name="connsiteX7" fmla="*/ 2753 w 10000"/>
                <a:gd name="connsiteY7" fmla="*/ 7679 h 10377"/>
                <a:gd name="connsiteX8" fmla="*/ 1375 w 10000"/>
                <a:gd name="connsiteY8" fmla="*/ 7361 h 10377"/>
                <a:gd name="connsiteX9" fmla="*/ 45 w 10000"/>
                <a:gd name="connsiteY9" fmla="*/ 5032 h 10377"/>
                <a:gd name="connsiteX0" fmla="*/ 45 w 10000"/>
                <a:gd name="connsiteY0" fmla="*/ 5036 h 10381"/>
                <a:gd name="connsiteX1" fmla="*/ 2738 w 10000"/>
                <a:gd name="connsiteY1" fmla="*/ 2811 h 10381"/>
                <a:gd name="connsiteX2" fmla="*/ 4886 w 10000"/>
                <a:gd name="connsiteY2" fmla="*/ 4 h 10381"/>
                <a:gd name="connsiteX3" fmla="*/ 8068 w 10000"/>
                <a:gd name="connsiteY3" fmla="*/ 2813 h 10381"/>
                <a:gd name="connsiteX4" fmla="*/ 9996 w 10000"/>
                <a:gd name="connsiteY4" fmla="*/ 5413 h 10381"/>
                <a:gd name="connsiteX5" fmla="*/ 8476 w 10000"/>
                <a:gd name="connsiteY5" fmla="*/ 7306 h 10381"/>
                <a:gd name="connsiteX6" fmla="*/ 5250 w 10000"/>
                <a:gd name="connsiteY6" fmla="*/ 10380 h 10381"/>
                <a:gd name="connsiteX7" fmla="*/ 2753 w 10000"/>
                <a:gd name="connsiteY7" fmla="*/ 7683 h 10381"/>
                <a:gd name="connsiteX8" fmla="*/ 1375 w 10000"/>
                <a:gd name="connsiteY8" fmla="*/ 7365 h 10381"/>
                <a:gd name="connsiteX9" fmla="*/ 45 w 10000"/>
                <a:gd name="connsiteY9" fmla="*/ 5036 h 10381"/>
                <a:gd name="connsiteX0" fmla="*/ 45 w 10000"/>
                <a:gd name="connsiteY0" fmla="*/ 5036 h 10796"/>
                <a:gd name="connsiteX1" fmla="*/ 2738 w 10000"/>
                <a:gd name="connsiteY1" fmla="*/ 2811 h 10796"/>
                <a:gd name="connsiteX2" fmla="*/ 4886 w 10000"/>
                <a:gd name="connsiteY2" fmla="*/ 4 h 10796"/>
                <a:gd name="connsiteX3" fmla="*/ 8068 w 10000"/>
                <a:gd name="connsiteY3" fmla="*/ 2813 h 10796"/>
                <a:gd name="connsiteX4" fmla="*/ 9996 w 10000"/>
                <a:gd name="connsiteY4" fmla="*/ 5413 h 10796"/>
                <a:gd name="connsiteX5" fmla="*/ 8476 w 10000"/>
                <a:gd name="connsiteY5" fmla="*/ 7306 h 10796"/>
                <a:gd name="connsiteX6" fmla="*/ 5202 w 10000"/>
                <a:gd name="connsiteY6" fmla="*/ 10795 h 10796"/>
                <a:gd name="connsiteX7" fmla="*/ 2753 w 10000"/>
                <a:gd name="connsiteY7" fmla="*/ 7683 h 10796"/>
                <a:gd name="connsiteX8" fmla="*/ 1375 w 10000"/>
                <a:gd name="connsiteY8" fmla="*/ 7365 h 10796"/>
                <a:gd name="connsiteX9" fmla="*/ 45 w 10000"/>
                <a:gd name="connsiteY9" fmla="*/ 5036 h 10796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  <a:gd name="connsiteX0" fmla="*/ 45 w 10000"/>
                <a:gd name="connsiteY0" fmla="*/ 5036 h 10795"/>
                <a:gd name="connsiteX1" fmla="*/ 2738 w 10000"/>
                <a:gd name="connsiteY1" fmla="*/ 2811 h 10795"/>
                <a:gd name="connsiteX2" fmla="*/ 4886 w 10000"/>
                <a:gd name="connsiteY2" fmla="*/ 4 h 10795"/>
                <a:gd name="connsiteX3" fmla="*/ 8068 w 10000"/>
                <a:gd name="connsiteY3" fmla="*/ 2813 h 10795"/>
                <a:gd name="connsiteX4" fmla="*/ 9996 w 10000"/>
                <a:gd name="connsiteY4" fmla="*/ 5413 h 10795"/>
                <a:gd name="connsiteX5" fmla="*/ 8476 w 10000"/>
                <a:gd name="connsiteY5" fmla="*/ 7306 h 10795"/>
                <a:gd name="connsiteX6" fmla="*/ 5202 w 10000"/>
                <a:gd name="connsiteY6" fmla="*/ 10795 h 10795"/>
                <a:gd name="connsiteX7" fmla="*/ 2753 w 10000"/>
                <a:gd name="connsiteY7" fmla="*/ 7683 h 10795"/>
                <a:gd name="connsiteX8" fmla="*/ 1375 w 10000"/>
                <a:gd name="connsiteY8" fmla="*/ 7365 h 10795"/>
                <a:gd name="connsiteX9" fmla="*/ 45 w 10000"/>
                <a:gd name="connsiteY9" fmla="*/ 5036 h 107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0000" h="10795">
                  <a:moveTo>
                    <a:pt x="45" y="5036"/>
                  </a:moveTo>
                  <a:cubicBezTo>
                    <a:pt x="272" y="4277"/>
                    <a:pt x="1931" y="3650"/>
                    <a:pt x="2738" y="2811"/>
                  </a:cubicBezTo>
                  <a:cubicBezTo>
                    <a:pt x="3545" y="1972"/>
                    <a:pt x="3352" y="117"/>
                    <a:pt x="4886" y="4"/>
                  </a:cubicBezTo>
                  <a:cubicBezTo>
                    <a:pt x="6420" y="-109"/>
                    <a:pt x="7216" y="1912"/>
                    <a:pt x="8068" y="2813"/>
                  </a:cubicBezTo>
                  <a:cubicBezTo>
                    <a:pt x="8920" y="3715"/>
                    <a:pt x="9928" y="3420"/>
                    <a:pt x="9996" y="5413"/>
                  </a:cubicBezTo>
                  <a:cubicBezTo>
                    <a:pt x="10064" y="7406"/>
                    <a:pt x="9275" y="6409"/>
                    <a:pt x="8476" y="7306"/>
                  </a:cubicBezTo>
                  <a:cubicBezTo>
                    <a:pt x="7677" y="8203"/>
                    <a:pt x="7086" y="10770"/>
                    <a:pt x="5202" y="10795"/>
                  </a:cubicBezTo>
                  <a:cubicBezTo>
                    <a:pt x="3318" y="10820"/>
                    <a:pt x="3391" y="8255"/>
                    <a:pt x="2753" y="7683"/>
                  </a:cubicBezTo>
                  <a:cubicBezTo>
                    <a:pt x="2115" y="7111"/>
                    <a:pt x="2326" y="7496"/>
                    <a:pt x="1375" y="7365"/>
                  </a:cubicBezTo>
                  <a:cubicBezTo>
                    <a:pt x="493" y="6773"/>
                    <a:pt x="-182" y="5795"/>
                    <a:pt x="45" y="503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2" name="Group 261"/>
            <p:cNvGrpSpPr/>
            <p:nvPr/>
          </p:nvGrpSpPr>
          <p:grpSpPr>
            <a:xfrm>
              <a:off x="-1935370" y="2935816"/>
              <a:ext cx="2333625" cy="1590649"/>
              <a:chOff x="833331" y="2873352"/>
              <a:chExt cx="2333625" cy="1590649"/>
            </a:xfrm>
          </p:grpSpPr>
          <p:grpSp>
            <p:nvGrpSpPr>
              <p:cNvPr id="263" name="Group 262"/>
              <p:cNvGrpSpPr/>
              <p:nvPr/>
            </p:nvGrpSpPr>
            <p:grpSpPr>
              <a:xfrm>
                <a:off x="1736090" y="287335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312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16" name="Oval 315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7" name="Rectangle 316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18" name="Oval 317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19" name="Freeform 318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0" name="Freeform 319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1" name="Freeform 320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22" name="Freeform 321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23" name="Straight Connector 322"/>
                  <p:cNvCxnSpPr>
                    <a:endCxn id="318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13" name="Group 312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14" name="Oval 313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15" name="TextBox 314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b</a:t>
                    </a:r>
                  </a:p>
                </p:txBody>
              </p:sp>
            </p:grpSp>
          </p:grpSp>
          <p:grpSp>
            <p:nvGrpSpPr>
              <p:cNvPr id="264" name="Group 263"/>
              <p:cNvGrpSpPr/>
              <p:nvPr/>
            </p:nvGrpSpPr>
            <p:grpSpPr>
              <a:xfrm>
                <a:off x="1740320" y="409466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99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303" name="Oval 302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4" name="Rectangle 303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5" name="Oval 304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306" name="Freeform 305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7" name="Freeform 306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8" name="Freeform 307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309" name="Freeform 308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310" name="Straight Connector 309"/>
                  <p:cNvCxnSpPr>
                    <a:endCxn id="305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1" name="Straight Connector 310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00" name="Group 299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301" name="Oval 300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02" name="TextBox 301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d</a:t>
                    </a:r>
                  </a:p>
                </p:txBody>
              </p:sp>
            </p:grpSp>
          </p:grpSp>
          <p:grpSp>
            <p:nvGrpSpPr>
              <p:cNvPr id="265" name="Group 264"/>
              <p:cNvGrpSpPr/>
              <p:nvPr/>
            </p:nvGrpSpPr>
            <p:grpSpPr>
              <a:xfrm>
                <a:off x="2601806" y="3485072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86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90" name="Oval 289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1" name="Rectangle 290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2" name="Oval 291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93" name="Freeform 292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4" name="Freeform 293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5" name="Freeform 294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96" name="Freeform 295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97" name="Straight Connector 296"/>
                  <p:cNvCxnSpPr>
                    <a:endCxn id="292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8" name="Straight Connector 297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87" name="Group 286"/>
                <p:cNvGrpSpPr/>
                <p:nvPr/>
              </p:nvGrpSpPr>
              <p:grpSpPr>
                <a:xfrm>
                  <a:off x="1770362" y="2873352"/>
                  <a:ext cx="428460" cy="369332"/>
                  <a:chOff x="667045" y="1708643"/>
                  <a:chExt cx="428460" cy="369332"/>
                </a:xfrm>
              </p:grpSpPr>
              <p:sp>
                <p:nvSpPr>
                  <p:cNvPr id="288" name="Oval 287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TextBox 288"/>
                  <p:cNvSpPr txBox="1"/>
                  <p:nvPr/>
                </p:nvSpPr>
                <p:spPr>
                  <a:xfrm>
                    <a:off x="667045" y="1708643"/>
                    <a:ext cx="42846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c</a:t>
                    </a:r>
                  </a:p>
                </p:txBody>
              </p:sp>
            </p:grpSp>
          </p:grpSp>
          <p:grpSp>
            <p:nvGrpSpPr>
              <p:cNvPr id="266" name="Group 265"/>
              <p:cNvGrpSpPr/>
              <p:nvPr/>
            </p:nvGrpSpPr>
            <p:grpSpPr>
              <a:xfrm>
                <a:off x="833331" y="3478719"/>
                <a:ext cx="565150" cy="369332"/>
                <a:chOff x="1736090" y="2873352"/>
                <a:chExt cx="565150" cy="369332"/>
              </a:xfrm>
            </p:grpSpPr>
            <p:grpSp>
              <p:nvGrpSpPr>
                <p:cNvPr id="273" name="Group 327"/>
                <p:cNvGrpSpPr>
                  <a:grpSpLocks/>
                </p:cNvGrpSpPr>
                <p:nvPr/>
              </p:nvGrpSpPr>
              <p:grpSpPr bwMode="auto">
                <a:xfrm>
                  <a:off x="1736090" y="2893762"/>
                  <a:ext cx="565150" cy="292100"/>
                  <a:chOff x="1871277" y="1576300"/>
                  <a:chExt cx="1128371" cy="437861"/>
                </a:xfrm>
              </p:grpSpPr>
              <p:sp>
                <p:nvSpPr>
                  <p:cNvPr id="277" name="Oval 276"/>
                  <p:cNvSpPr/>
                  <p:nvPr/>
                </p:nvSpPr>
                <p:spPr bwMode="auto">
                  <a:xfrm flipV="1">
                    <a:off x="1874446" y="1692905"/>
                    <a:ext cx="1125202" cy="321256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78" name="Rectangle 277"/>
                  <p:cNvSpPr/>
                  <p:nvPr/>
                </p:nvSpPr>
                <p:spPr bwMode="auto">
                  <a:xfrm>
                    <a:off x="1871277" y="1740499"/>
                    <a:ext cx="1128371" cy="114225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 bwMode="auto">
                  <a:xfrm flipV="1">
                    <a:off x="1871277" y="1576300"/>
                    <a:ext cx="1125200" cy="321257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280" name="Freeform 279"/>
                  <p:cNvSpPr/>
                  <p:nvPr/>
                </p:nvSpPr>
                <p:spPr bwMode="auto">
                  <a:xfrm>
                    <a:off x="2159708" y="1673868"/>
                    <a:ext cx="548339" cy="159438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1" name="Freeform 280"/>
                  <p:cNvSpPr/>
                  <p:nvPr/>
                </p:nvSpPr>
                <p:spPr bwMode="auto">
                  <a:xfrm>
                    <a:off x="2102655" y="1633412"/>
                    <a:ext cx="662444" cy="111846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2" name="Freeform 281"/>
                  <p:cNvSpPr/>
                  <p:nvPr/>
                </p:nvSpPr>
                <p:spPr bwMode="auto">
                  <a:xfrm>
                    <a:off x="2536889" y="1728599"/>
                    <a:ext cx="244057" cy="97568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sp>
                <p:nvSpPr>
                  <p:cNvPr id="283" name="Freeform 282"/>
                  <p:cNvSpPr/>
                  <p:nvPr/>
                </p:nvSpPr>
                <p:spPr bwMode="auto">
                  <a:xfrm>
                    <a:off x="2089977" y="1730980"/>
                    <a:ext cx="240888" cy="95187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/>
                  </a:p>
                </p:txBody>
              </p:sp>
              <p:cxnSp>
                <p:nvCxnSpPr>
                  <p:cNvPr id="284" name="Straight Connector 283"/>
                  <p:cNvCxnSpPr>
                    <a:endCxn id="279" idx="2"/>
                  </p:cNvCxnSpPr>
                  <p:nvPr/>
                </p:nvCxnSpPr>
                <p:spPr bwMode="auto">
                  <a:xfrm flipH="1" flipV="1">
                    <a:off x="1871277" y="1735739"/>
                    <a:ext cx="3169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5" name="Straight Connector 284"/>
                  <p:cNvCxnSpPr/>
                  <p:nvPr/>
                </p:nvCxnSpPr>
                <p:spPr bwMode="auto">
                  <a:xfrm flipH="1" flipV="1">
                    <a:off x="2996477" y="1733359"/>
                    <a:ext cx="3171" cy="123743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74" name="Group 273"/>
                <p:cNvGrpSpPr/>
                <p:nvPr/>
              </p:nvGrpSpPr>
              <p:grpSpPr>
                <a:xfrm>
                  <a:off x="1770362" y="2873352"/>
                  <a:ext cx="441422" cy="369332"/>
                  <a:chOff x="667045" y="1708643"/>
                  <a:chExt cx="441422" cy="369332"/>
                </a:xfrm>
              </p:grpSpPr>
              <p:sp>
                <p:nvSpPr>
                  <p:cNvPr id="275" name="Oval 274"/>
                  <p:cNvSpPr/>
                  <p:nvPr/>
                </p:nvSpPr>
                <p:spPr bwMode="auto">
                  <a:xfrm>
                    <a:off x="725417" y="1787240"/>
                    <a:ext cx="356365" cy="231962"/>
                  </a:xfrm>
                  <a:prstGeom prst="ellipse">
                    <a:avLst/>
                  </a:prstGeom>
                  <a:solidFill>
                    <a:schemeClr val="bg1">
                      <a:alpha val="76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6" name="TextBox 275"/>
                  <p:cNvSpPr txBox="1"/>
                  <p:nvPr/>
                </p:nvSpPr>
                <p:spPr>
                  <a:xfrm>
                    <a:off x="667045" y="1708643"/>
                    <a:ext cx="44142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dirty="0"/>
                      <a:t>1a</a:t>
                    </a:r>
                  </a:p>
                </p:txBody>
              </p:sp>
            </p:grpSp>
          </p:grpSp>
          <p:cxnSp>
            <p:nvCxnSpPr>
              <p:cNvPr id="269" name="Straight Connector 268"/>
              <p:cNvCxnSpPr>
                <a:stCxn id="316" idx="7"/>
              </p:cNvCxnSpPr>
              <p:nvPr/>
            </p:nvCxnSpPr>
            <p:spPr bwMode="auto">
              <a:xfrm>
                <a:off x="2218708" y="3154477"/>
                <a:ext cx="480042" cy="36977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0" name="Straight Connector 269"/>
              <p:cNvCxnSpPr/>
              <p:nvPr/>
            </p:nvCxnSpPr>
            <p:spPr bwMode="auto">
              <a:xfrm>
                <a:off x="1315140" y="3783345"/>
                <a:ext cx="489235" cy="35258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1" name="Straight Connector 270"/>
              <p:cNvCxnSpPr/>
              <p:nvPr/>
            </p:nvCxnSpPr>
            <p:spPr bwMode="auto">
              <a:xfrm flipH="1">
                <a:off x="2196042" y="3783542"/>
                <a:ext cx="508002" cy="34925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7" name="Straight Connector 336"/>
              <p:cNvCxnSpPr>
                <a:endCxn id="316" idx="2"/>
              </p:cNvCxnSpPr>
              <p:nvPr/>
            </p:nvCxnSpPr>
            <p:spPr bwMode="auto">
              <a:xfrm flipV="1">
                <a:off x="1319809" y="3078707"/>
                <a:ext cx="417868" cy="457019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197" name="Freeform 2"/>
          <p:cNvSpPr>
            <a:spLocks/>
          </p:cNvSpPr>
          <p:nvPr/>
        </p:nvSpPr>
        <p:spPr bwMode="auto">
          <a:xfrm>
            <a:off x="3285692" y="2741493"/>
            <a:ext cx="2545688" cy="1720535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8" name="Group 197"/>
          <p:cNvGrpSpPr/>
          <p:nvPr/>
        </p:nvGrpSpPr>
        <p:grpSpPr>
          <a:xfrm>
            <a:off x="3506594" y="2881517"/>
            <a:ext cx="2189884" cy="1476371"/>
            <a:chOff x="833331" y="2873352"/>
            <a:chExt cx="2333625" cy="1590649"/>
          </a:xfrm>
        </p:grpSpPr>
        <p:grpSp>
          <p:nvGrpSpPr>
            <p:cNvPr id="199" name="Group 198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24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52" name="Oval 25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53" name="Rectangle 25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4" name="Oval 25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55" name="Freeform 25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6" name="Freeform 25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7" name="Freeform 25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58" name="Freeform 25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59" name="Straight Connector 258"/>
                <p:cNvCxnSpPr>
                  <a:endCxn id="25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Straight Connector 25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9" name="Group 248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50" name="Oval 24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1" name="TextBox 250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b</a:t>
                  </a:r>
                </a:p>
              </p:txBody>
            </p:sp>
          </p:grpSp>
        </p:grpSp>
        <p:grpSp>
          <p:nvGrpSpPr>
            <p:cNvPr id="200" name="Group 199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23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39" name="Oval 23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40" name="Rectangle 23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1" name="Oval 24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42" name="Freeform 24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3" name="Freeform 24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4" name="Freeform 24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45" name="Freeform 24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46" name="Straight Connector 245"/>
                <p:cNvCxnSpPr>
                  <a:endCxn id="24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Straight Connector 24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6" name="Group 23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37" name="Oval 23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8" name="TextBox 23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d</a:t>
                  </a:r>
                </a:p>
              </p:txBody>
            </p:sp>
          </p:grpSp>
        </p:grpSp>
        <p:grpSp>
          <p:nvGrpSpPr>
            <p:cNvPr id="201" name="Group 200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222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26" name="Oval 225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27" name="Rectangle 226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8" name="Oval 227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29" name="Freeform 228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0" name="Freeform 229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1" name="Freeform 230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2" name="Freeform 231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33" name="Straight Connector 232"/>
                <p:cNvCxnSpPr>
                  <a:endCxn id="228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Straight Connector 233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3" name="Group 222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224" name="Oval 223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5" name="TextBox 224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c</a:t>
                  </a:r>
                </a:p>
              </p:txBody>
            </p:sp>
          </p:grpSp>
        </p:grpSp>
        <p:grpSp>
          <p:nvGrpSpPr>
            <p:cNvPr id="202" name="Group 201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209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213" name="Oval 212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14" name="Rectangle 213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5" name="Oval 214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216" name="Freeform 215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7" name="Freeform 216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8" name="Freeform 217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19" name="Freeform 218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220" name="Straight Connector 219"/>
                <p:cNvCxnSpPr>
                  <a:endCxn id="215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1" name="Straight Connector 220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0" name="Group 209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211" name="Oval 210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2" name="TextBox 211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2a</a:t>
                  </a:r>
                </a:p>
              </p:txBody>
            </p:sp>
          </p:grpSp>
        </p:grpSp>
        <p:cxnSp>
          <p:nvCxnSpPr>
            <p:cNvPr id="203" name="Straight Connector 202"/>
            <p:cNvCxnSpPr>
              <a:endCxn id="238" idx="0"/>
            </p:cNvCxnSpPr>
            <p:nvPr/>
          </p:nvCxnSpPr>
          <p:spPr bwMode="auto">
            <a:xfrm>
              <a:off x="1991073" y="3173114"/>
              <a:ext cx="4230" cy="92155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" name="Straight Connector 204"/>
            <p:cNvCxnSpPr/>
            <p:nvPr/>
          </p:nvCxnSpPr>
          <p:spPr bwMode="auto">
            <a:xfrm>
              <a:off x="2280478" y="3145660"/>
              <a:ext cx="435814" cy="35947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6" name="Straight Connector 205"/>
            <p:cNvCxnSpPr/>
            <p:nvPr/>
          </p:nvCxnSpPr>
          <p:spPr bwMode="auto">
            <a:xfrm>
              <a:off x="1300073" y="3768911"/>
              <a:ext cx="527386" cy="3682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7" name="Straight Connector 206"/>
            <p:cNvCxnSpPr/>
            <p:nvPr/>
          </p:nvCxnSpPr>
          <p:spPr bwMode="auto">
            <a:xfrm flipH="1">
              <a:off x="2194462" y="3713972"/>
              <a:ext cx="509583" cy="42894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33" name="Freeform 2"/>
          <p:cNvSpPr>
            <a:spLocks/>
          </p:cNvSpPr>
          <p:nvPr/>
        </p:nvSpPr>
        <p:spPr bwMode="auto">
          <a:xfrm>
            <a:off x="5507686" y="1673235"/>
            <a:ext cx="2575521" cy="1672516"/>
          </a:xfrm>
          <a:custGeom>
            <a:avLst/>
            <a:gdLst>
              <a:gd name="T0" fmla="*/ 648763 w 10001"/>
              <a:gd name="T1" fmla="*/ 34777612 h 10125"/>
              <a:gd name="T2" fmla="*/ 115976403 w 10001"/>
              <a:gd name="T3" fmla="*/ 13733703 h 10125"/>
              <a:gd name="T4" fmla="*/ 507700960 w 10001"/>
              <a:gd name="T5" fmla="*/ 8662125 h 10125"/>
              <a:gd name="T6" fmla="*/ 810212713 w 10001"/>
              <a:gd name="T7" fmla="*/ 0 h 10125"/>
              <a:gd name="T8" fmla="*/ 1090015738 w 10001"/>
              <a:gd name="T9" fmla="*/ 8687929 h 10125"/>
              <a:gd name="T10" fmla="*/ 1310938763 w 10001"/>
              <a:gd name="T11" fmla="*/ 4279362 h 10125"/>
              <a:gd name="T12" fmla="*/ 1620263134 w 10001"/>
              <a:gd name="T13" fmla="*/ 25736690 h 10125"/>
              <a:gd name="T14" fmla="*/ 1394798364 w 10001"/>
              <a:gd name="T15" fmla="*/ 58525268 h 10125"/>
              <a:gd name="T16" fmla="*/ 1134622140 w 10001"/>
              <a:gd name="T17" fmla="*/ 80266624 h 10125"/>
              <a:gd name="T18" fmla="*/ 860820276 w 10001"/>
              <a:gd name="T19" fmla="*/ 76142271 h 10125"/>
              <a:gd name="T20" fmla="*/ 708996782 w 10001"/>
              <a:gd name="T21" fmla="*/ 85346835 h 10125"/>
              <a:gd name="T22" fmla="*/ 509322667 w 10001"/>
              <a:gd name="T23" fmla="*/ 86268164 h 10125"/>
              <a:gd name="T24" fmla="*/ 353443899 w 10001"/>
              <a:gd name="T25" fmla="*/ 67979516 h 10125"/>
              <a:gd name="T26" fmla="*/ 192536914 w 10001"/>
              <a:gd name="T27" fmla="*/ 64535347 h 10125"/>
              <a:gd name="T28" fmla="*/ 648763 w 10001"/>
              <a:gd name="T29" fmla="*/ 34777612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connsiteX0" fmla="*/ 4 w 10040"/>
              <a:gd name="connsiteY0" fmla="*/ 4039 h 10125"/>
              <a:gd name="connsiteX1" fmla="*/ 715 w 10040"/>
              <a:gd name="connsiteY1" fmla="*/ 1595 h 10125"/>
              <a:gd name="connsiteX2" fmla="*/ 3130 w 10040"/>
              <a:gd name="connsiteY2" fmla="*/ 1006 h 10125"/>
              <a:gd name="connsiteX3" fmla="*/ 4995 w 10040"/>
              <a:gd name="connsiteY3" fmla="*/ 0 h 10125"/>
              <a:gd name="connsiteX4" fmla="*/ 6720 w 10040"/>
              <a:gd name="connsiteY4" fmla="*/ 1009 h 10125"/>
              <a:gd name="connsiteX5" fmla="*/ 9989 w 10040"/>
              <a:gd name="connsiteY5" fmla="*/ 2989 h 10125"/>
              <a:gd name="connsiteX6" fmla="*/ 8599 w 10040"/>
              <a:gd name="connsiteY6" fmla="*/ 6797 h 10125"/>
              <a:gd name="connsiteX7" fmla="*/ 6995 w 10040"/>
              <a:gd name="connsiteY7" fmla="*/ 9322 h 10125"/>
              <a:gd name="connsiteX8" fmla="*/ 5307 w 10040"/>
              <a:gd name="connsiteY8" fmla="*/ 8843 h 10125"/>
              <a:gd name="connsiteX9" fmla="*/ 4371 w 10040"/>
              <a:gd name="connsiteY9" fmla="*/ 9912 h 10125"/>
              <a:gd name="connsiteX10" fmla="*/ 3140 w 10040"/>
              <a:gd name="connsiteY10" fmla="*/ 10019 h 10125"/>
              <a:gd name="connsiteX11" fmla="*/ 2179 w 10040"/>
              <a:gd name="connsiteY11" fmla="*/ 7895 h 10125"/>
              <a:gd name="connsiteX12" fmla="*/ 1187 w 10040"/>
              <a:gd name="connsiteY12" fmla="*/ 7495 h 10125"/>
              <a:gd name="connsiteX13" fmla="*/ 4 w 10040"/>
              <a:gd name="connsiteY13" fmla="*/ 4039 h 10125"/>
              <a:gd name="connsiteX0" fmla="*/ 4 w 8600"/>
              <a:gd name="connsiteY0" fmla="*/ 4042 h 10128"/>
              <a:gd name="connsiteX1" fmla="*/ 715 w 8600"/>
              <a:gd name="connsiteY1" fmla="*/ 1598 h 10128"/>
              <a:gd name="connsiteX2" fmla="*/ 3130 w 8600"/>
              <a:gd name="connsiteY2" fmla="*/ 1009 h 10128"/>
              <a:gd name="connsiteX3" fmla="*/ 4995 w 8600"/>
              <a:gd name="connsiteY3" fmla="*/ 3 h 10128"/>
              <a:gd name="connsiteX4" fmla="*/ 6720 w 8600"/>
              <a:gd name="connsiteY4" fmla="*/ 1012 h 10128"/>
              <a:gd name="connsiteX5" fmla="*/ 8599 w 8600"/>
              <a:gd name="connsiteY5" fmla="*/ 6800 h 10128"/>
              <a:gd name="connsiteX6" fmla="*/ 6995 w 8600"/>
              <a:gd name="connsiteY6" fmla="*/ 9325 h 10128"/>
              <a:gd name="connsiteX7" fmla="*/ 5307 w 8600"/>
              <a:gd name="connsiteY7" fmla="*/ 8846 h 10128"/>
              <a:gd name="connsiteX8" fmla="*/ 4371 w 8600"/>
              <a:gd name="connsiteY8" fmla="*/ 9915 h 10128"/>
              <a:gd name="connsiteX9" fmla="*/ 3140 w 8600"/>
              <a:gd name="connsiteY9" fmla="*/ 10022 h 10128"/>
              <a:gd name="connsiteX10" fmla="*/ 2179 w 8600"/>
              <a:gd name="connsiteY10" fmla="*/ 7898 h 10128"/>
              <a:gd name="connsiteX11" fmla="*/ 1187 w 8600"/>
              <a:gd name="connsiteY11" fmla="*/ 7498 h 10128"/>
              <a:gd name="connsiteX12" fmla="*/ 4 w 8600"/>
              <a:gd name="connsiteY12" fmla="*/ 4042 h 10128"/>
              <a:gd name="connsiteX0" fmla="*/ 4 w 9326"/>
              <a:gd name="connsiteY0" fmla="*/ 3988 h 9997"/>
              <a:gd name="connsiteX1" fmla="*/ 830 w 9326"/>
              <a:gd name="connsiteY1" fmla="*/ 1575 h 9997"/>
              <a:gd name="connsiteX2" fmla="*/ 3639 w 9326"/>
              <a:gd name="connsiteY2" fmla="*/ 993 h 9997"/>
              <a:gd name="connsiteX3" fmla="*/ 5807 w 9326"/>
              <a:gd name="connsiteY3" fmla="*/ 0 h 9997"/>
              <a:gd name="connsiteX4" fmla="*/ 7813 w 9326"/>
              <a:gd name="connsiteY4" fmla="*/ 996 h 9997"/>
              <a:gd name="connsiteX5" fmla="*/ 9324 w 9326"/>
              <a:gd name="connsiteY5" fmla="*/ 5746 h 9997"/>
              <a:gd name="connsiteX6" fmla="*/ 8133 w 9326"/>
              <a:gd name="connsiteY6" fmla="*/ 9204 h 9997"/>
              <a:gd name="connsiteX7" fmla="*/ 6170 w 9326"/>
              <a:gd name="connsiteY7" fmla="*/ 8731 h 9997"/>
              <a:gd name="connsiteX8" fmla="*/ 5082 w 9326"/>
              <a:gd name="connsiteY8" fmla="*/ 9787 h 9997"/>
              <a:gd name="connsiteX9" fmla="*/ 3650 w 9326"/>
              <a:gd name="connsiteY9" fmla="*/ 9892 h 9997"/>
              <a:gd name="connsiteX10" fmla="*/ 2533 w 9326"/>
              <a:gd name="connsiteY10" fmla="*/ 7795 h 9997"/>
              <a:gd name="connsiteX11" fmla="*/ 1379 w 9326"/>
              <a:gd name="connsiteY11" fmla="*/ 7400 h 9997"/>
              <a:gd name="connsiteX12" fmla="*/ 4 w 9326"/>
              <a:gd name="connsiteY12" fmla="*/ 3988 h 9997"/>
              <a:gd name="connsiteX0" fmla="*/ 4 w 10001"/>
              <a:gd name="connsiteY0" fmla="*/ 3989 h 10041"/>
              <a:gd name="connsiteX1" fmla="*/ 890 w 10001"/>
              <a:gd name="connsiteY1" fmla="*/ 1575 h 10041"/>
              <a:gd name="connsiteX2" fmla="*/ 3902 w 10001"/>
              <a:gd name="connsiteY2" fmla="*/ 993 h 10041"/>
              <a:gd name="connsiteX3" fmla="*/ 6227 w 10001"/>
              <a:gd name="connsiteY3" fmla="*/ 0 h 10041"/>
              <a:gd name="connsiteX4" fmla="*/ 8378 w 10001"/>
              <a:gd name="connsiteY4" fmla="*/ 996 h 10041"/>
              <a:gd name="connsiteX5" fmla="*/ 9998 w 10001"/>
              <a:gd name="connsiteY5" fmla="*/ 5748 h 10041"/>
              <a:gd name="connsiteX6" fmla="*/ 8721 w 10001"/>
              <a:gd name="connsiteY6" fmla="*/ 9207 h 10041"/>
              <a:gd name="connsiteX7" fmla="*/ 5449 w 10001"/>
              <a:gd name="connsiteY7" fmla="*/ 9790 h 10041"/>
              <a:gd name="connsiteX8" fmla="*/ 3914 w 10001"/>
              <a:gd name="connsiteY8" fmla="*/ 9895 h 10041"/>
              <a:gd name="connsiteX9" fmla="*/ 2716 w 10001"/>
              <a:gd name="connsiteY9" fmla="*/ 7797 h 10041"/>
              <a:gd name="connsiteX10" fmla="*/ 1479 w 10001"/>
              <a:gd name="connsiteY10" fmla="*/ 7402 h 10041"/>
              <a:gd name="connsiteX11" fmla="*/ 4 w 10001"/>
              <a:gd name="connsiteY11" fmla="*/ 3989 h 10041"/>
              <a:gd name="connsiteX0" fmla="*/ 4 w 10001"/>
              <a:gd name="connsiteY0" fmla="*/ 3989 h 14825"/>
              <a:gd name="connsiteX1" fmla="*/ 890 w 10001"/>
              <a:gd name="connsiteY1" fmla="*/ 1575 h 14825"/>
              <a:gd name="connsiteX2" fmla="*/ 3902 w 10001"/>
              <a:gd name="connsiteY2" fmla="*/ 993 h 14825"/>
              <a:gd name="connsiteX3" fmla="*/ 6227 w 10001"/>
              <a:gd name="connsiteY3" fmla="*/ 0 h 14825"/>
              <a:gd name="connsiteX4" fmla="*/ 8378 w 10001"/>
              <a:gd name="connsiteY4" fmla="*/ 996 h 14825"/>
              <a:gd name="connsiteX5" fmla="*/ 9998 w 10001"/>
              <a:gd name="connsiteY5" fmla="*/ 5748 h 14825"/>
              <a:gd name="connsiteX6" fmla="*/ 8721 w 10001"/>
              <a:gd name="connsiteY6" fmla="*/ 9207 h 14825"/>
              <a:gd name="connsiteX7" fmla="*/ 6011 w 10001"/>
              <a:gd name="connsiteY7" fmla="*/ 14823 h 14825"/>
              <a:gd name="connsiteX8" fmla="*/ 3914 w 10001"/>
              <a:gd name="connsiteY8" fmla="*/ 9895 h 14825"/>
              <a:gd name="connsiteX9" fmla="*/ 2716 w 10001"/>
              <a:gd name="connsiteY9" fmla="*/ 7797 h 14825"/>
              <a:gd name="connsiteX10" fmla="*/ 1479 w 10001"/>
              <a:gd name="connsiteY10" fmla="*/ 7402 h 14825"/>
              <a:gd name="connsiteX11" fmla="*/ 4 w 10001"/>
              <a:gd name="connsiteY11" fmla="*/ 3989 h 14825"/>
              <a:gd name="connsiteX0" fmla="*/ 4 w 10001"/>
              <a:gd name="connsiteY0" fmla="*/ 7436 h 18272"/>
              <a:gd name="connsiteX1" fmla="*/ 890 w 10001"/>
              <a:gd name="connsiteY1" fmla="*/ 5022 h 18272"/>
              <a:gd name="connsiteX2" fmla="*/ 3902 w 10001"/>
              <a:gd name="connsiteY2" fmla="*/ 4440 h 18272"/>
              <a:gd name="connsiteX3" fmla="*/ 6026 w 10001"/>
              <a:gd name="connsiteY3" fmla="*/ 0 h 18272"/>
              <a:gd name="connsiteX4" fmla="*/ 8378 w 10001"/>
              <a:gd name="connsiteY4" fmla="*/ 4443 h 18272"/>
              <a:gd name="connsiteX5" fmla="*/ 9998 w 10001"/>
              <a:gd name="connsiteY5" fmla="*/ 9195 h 18272"/>
              <a:gd name="connsiteX6" fmla="*/ 8721 w 10001"/>
              <a:gd name="connsiteY6" fmla="*/ 12654 h 18272"/>
              <a:gd name="connsiteX7" fmla="*/ 6011 w 10001"/>
              <a:gd name="connsiteY7" fmla="*/ 18270 h 18272"/>
              <a:gd name="connsiteX8" fmla="*/ 3914 w 10001"/>
              <a:gd name="connsiteY8" fmla="*/ 13342 h 18272"/>
              <a:gd name="connsiteX9" fmla="*/ 2716 w 10001"/>
              <a:gd name="connsiteY9" fmla="*/ 11244 h 18272"/>
              <a:gd name="connsiteX10" fmla="*/ 1479 w 10001"/>
              <a:gd name="connsiteY10" fmla="*/ 10849 h 18272"/>
              <a:gd name="connsiteX11" fmla="*/ 4 w 10001"/>
              <a:gd name="connsiteY11" fmla="*/ 7436 h 18272"/>
              <a:gd name="connsiteX0" fmla="*/ 1 w 9998"/>
              <a:gd name="connsiteY0" fmla="*/ 7436 h 18272"/>
              <a:gd name="connsiteX1" fmla="*/ 3899 w 9998"/>
              <a:gd name="connsiteY1" fmla="*/ 4440 h 18272"/>
              <a:gd name="connsiteX2" fmla="*/ 6023 w 9998"/>
              <a:gd name="connsiteY2" fmla="*/ 0 h 18272"/>
              <a:gd name="connsiteX3" fmla="*/ 8375 w 9998"/>
              <a:gd name="connsiteY3" fmla="*/ 4443 h 18272"/>
              <a:gd name="connsiteX4" fmla="*/ 9995 w 9998"/>
              <a:gd name="connsiteY4" fmla="*/ 9195 h 18272"/>
              <a:gd name="connsiteX5" fmla="*/ 8718 w 9998"/>
              <a:gd name="connsiteY5" fmla="*/ 12654 h 18272"/>
              <a:gd name="connsiteX6" fmla="*/ 6008 w 9998"/>
              <a:gd name="connsiteY6" fmla="*/ 18270 h 18272"/>
              <a:gd name="connsiteX7" fmla="*/ 3911 w 9998"/>
              <a:gd name="connsiteY7" fmla="*/ 13342 h 18272"/>
              <a:gd name="connsiteX8" fmla="*/ 2713 w 9998"/>
              <a:gd name="connsiteY8" fmla="*/ 11244 h 18272"/>
              <a:gd name="connsiteX9" fmla="*/ 1476 w 9998"/>
              <a:gd name="connsiteY9" fmla="*/ 10849 h 18272"/>
              <a:gd name="connsiteX10" fmla="*/ 1 w 9998"/>
              <a:gd name="connsiteY10" fmla="*/ 7436 h 18272"/>
              <a:gd name="connsiteX0" fmla="*/ 35 w 8559"/>
              <a:gd name="connsiteY0" fmla="*/ 5938 h 10000"/>
              <a:gd name="connsiteX1" fmla="*/ 2459 w 8559"/>
              <a:gd name="connsiteY1" fmla="*/ 2430 h 10000"/>
              <a:gd name="connsiteX2" fmla="*/ 4583 w 8559"/>
              <a:gd name="connsiteY2" fmla="*/ 0 h 10000"/>
              <a:gd name="connsiteX3" fmla="*/ 6936 w 8559"/>
              <a:gd name="connsiteY3" fmla="*/ 2432 h 10000"/>
              <a:gd name="connsiteX4" fmla="*/ 8556 w 8559"/>
              <a:gd name="connsiteY4" fmla="*/ 5032 h 10000"/>
              <a:gd name="connsiteX5" fmla="*/ 7279 w 8559"/>
              <a:gd name="connsiteY5" fmla="*/ 6925 h 10000"/>
              <a:gd name="connsiteX6" fmla="*/ 4568 w 8559"/>
              <a:gd name="connsiteY6" fmla="*/ 9999 h 10000"/>
              <a:gd name="connsiteX7" fmla="*/ 2471 w 8559"/>
              <a:gd name="connsiteY7" fmla="*/ 7302 h 10000"/>
              <a:gd name="connsiteX8" fmla="*/ 1273 w 8559"/>
              <a:gd name="connsiteY8" fmla="*/ 6154 h 10000"/>
              <a:gd name="connsiteX9" fmla="*/ 35 w 8559"/>
              <a:gd name="connsiteY9" fmla="*/ 5938 h 10000"/>
              <a:gd name="connsiteX0" fmla="*/ 49 w 9820"/>
              <a:gd name="connsiteY0" fmla="*/ 4655 h 10000"/>
              <a:gd name="connsiteX1" fmla="*/ 2693 w 9820"/>
              <a:gd name="connsiteY1" fmla="*/ 2430 h 10000"/>
              <a:gd name="connsiteX2" fmla="*/ 5175 w 9820"/>
              <a:gd name="connsiteY2" fmla="*/ 0 h 10000"/>
              <a:gd name="connsiteX3" fmla="*/ 7924 w 9820"/>
              <a:gd name="connsiteY3" fmla="*/ 2432 h 10000"/>
              <a:gd name="connsiteX4" fmla="*/ 9816 w 9820"/>
              <a:gd name="connsiteY4" fmla="*/ 5032 h 10000"/>
              <a:gd name="connsiteX5" fmla="*/ 8324 w 9820"/>
              <a:gd name="connsiteY5" fmla="*/ 6925 h 10000"/>
              <a:gd name="connsiteX6" fmla="*/ 5157 w 9820"/>
              <a:gd name="connsiteY6" fmla="*/ 9999 h 10000"/>
              <a:gd name="connsiteX7" fmla="*/ 2707 w 9820"/>
              <a:gd name="connsiteY7" fmla="*/ 7302 h 10000"/>
              <a:gd name="connsiteX8" fmla="*/ 1307 w 9820"/>
              <a:gd name="connsiteY8" fmla="*/ 6154 h 10000"/>
              <a:gd name="connsiteX9" fmla="*/ 49 w 9820"/>
              <a:gd name="connsiteY9" fmla="*/ 4655 h 10000"/>
              <a:gd name="connsiteX0" fmla="*/ 45 w 9995"/>
              <a:gd name="connsiteY0" fmla="*/ 4655 h 10000"/>
              <a:gd name="connsiteX1" fmla="*/ 2737 w 9995"/>
              <a:gd name="connsiteY1" fmla="*/ 2430 h 10000"/>
              <a:gd name="connsiteX2" fmla="*/ 5265 w 9995"/>
              <a:gd name="connsiteY2" fmla="*/ 0 h 10000"/>
              <a:gd name="connsiteX3" fmla="*/ 8064 w 9995"/>
              <a:gd name="connsiteY3" fmla="*/ 2432 h 10000"/>
              <a:gd name="connsiteX4" fmla="*/ 9991 w 9995"/>
              <a:gd name="connsiteY4" fmla="*/ 5032 h 10000"/>
              <a:gd name="connsiteX5" fmla="*/ 8472 w 9995"/>
              <a:gd name="connsiteY5" fmla="*/ 6925 h 10000"/>
              <a:gd name="connsiteX6" fmla="*/ 5247 w 9995"/>
              <a:gd name="connsiteY6" fmla="*/ 9999 h 10000"/>
              <a:gd name="connsiteX7" fmla="*/ 2752 w 9995"/>
              <a:gd name="connsiteY7" fmla="*/ 7302 h 10000"/>
              <a:gd name="connsiteX8" fmla="*/ 1374 w 9995"/>
              <a:gd name="connsiteY8" fmla="*/ 6984 h 10000"/>
              <a:gd name="connsiteX9" fmla="*/ 45 w 9995"/>
              <a:gd name="connsiteY9" fmla="*/ 4655 h 10000"/>
              <a:gd name="connsiteX0" fmla="*/ 45 w 10000"/>
              <a:gd name="connsiteY0" fmla="*/ 5032 h 10377"/>
              <a:gd name="connsiteX1" fmla="*/ 2738 w 10000"/>
              <a:gd name="connsiteY1" fmla="*/ 2807 h 10377"/>
              <a:gd name="connsiteX2" fmla="*/ 4886 w 10000"/>
              <a:gd name="connsiteY2" fmla="*/ 0 h 10377"/>
              <a:gd name="connsiteX3" fmla="*/ 8068 w 10000"/>
              <a:gd name="connsiteY3" fmla="*/ 2809 h 10377"/>
              <a:gd name="connsiteX4" fmla="*/ 9996 w 10000"/>
              <a:gd name="connsiteY4" fmla="*/ 5409 h 10377"/>
              <a:gd name="connsiteX5" fmla="*/ 8476 w 10000"/>
              <a:gd name="connsiteY5" fmla="*/ 7302 h 10377"/>
              <a:gd name="connsiteX6" fmla="*/ 5250 w 10000"/>
              <a:gd name="connsiteY6" fmla="*/ 10376 h 10377"/>
              <a:gd name="connsiteX7" fmla="*/ 2753 w 10000"/>
              <a:gd name="connsiteY7" fmla="*/ 7679 h 10377"/>
              <a:gd name="connsiteX8" fmla="*/ 1375 w 10000"/>
              <a:gd name="connsiteY8" fmla="*/ 7361 h 10377"/>
              <a:gd name="connsiteX9" fmla="*/ 45 w 10000"/>
              <a:gd name="connsiteY9" fmla="*/ 5032 h 10377"/>
              <a:gd name="connsiteX0" fmla="*/ 45 w 10000"/>
              <a:gd name="connsiteY0" fmla="*/ 5036 h 10381"/>
              <a:gd name="connsiteX1" fmla="*/ 2738 w 10000"/>
              <a:gd name="connsiteY1" fmla="*/ 2811 h 10381"/>
              <a:gd name="connsiteX2" fmla="*/ 4886 w 10000"/>
              <a:gd name="connsiteY2" fmla="*/ 4 h 10381"/>
              <a:gd name="connsiteX3" fmla="*/ 8068 w 10000"/>
              <a:gd name="connsiteY3" fmla="*/ 2813 h 10381"/>
              <a:gd name="connsiteX4" fmla="*/ 9996 w 10000"/>
              <a:gd name="connsiteY4" fmla="*/ 5413 h 10381"/>
              <a:gd name="connsiteX5" fmla="*/ 8476 w 10000"/>
              <a:gd name="connsiteY5" fmla="*/ 7306 h 10381"/>
              <a:gd name="connsiteX6" fmla="*/ 5250 w 10000"/>
              <a:gd name="connsiteY6" fmla="*/ 10380 h 10381"/>
              <a:gd name="connsiteX7" fmla="*/ 2753 w 10000"/>
              <a:gd name="connsiteY7" fmla="*/ 7683 h 10381"/>
              <a:gd name="connsiteX8" fmla="*/ 1375 w 10000"/>
              <a:gd name="connsiteY8" fmla="*/ 7365 h 10381"/>
              <a:gd name="connsiteX9" fmla="*/ 45 w 10000"/>
              <a:gd name="connsiteY9" fmla="*/ 5036 h 10381"/>
              <a:gd name="connsiteX0" fmla="*/ 45 w 10000"/>
              <a:gd name="connsiteY0" fmla="*/ 5036 h 10796"/>
              <a:gd name="connsiteX1" fmla="*/ 2738 w 10000"/>
              <a:gd name="connsiteY1" fmla="*/ 2811 h 10796"/>
              <a:gd name="connsiteX2" fmla="*/ 4886 w 10000"/>
              <a:gd name="connsiteY2" fmla="*/ 4 h 10796"/>
              <a:gd name="connsiteX3" fmla="*/ 8068 w 10000"/>
              <a:gd name="connsiteY3" fmla="*/ 2813 h 10796"/>
              <a:gd name="connsiteX4" fmla="*/ 9996 w 10000"/>
              <a:gd name="connsiteY4" fmla="*/ 5413 h 10796"/>
              <a:gd name="connsiteX5" fmla="*/ 8476 w 10000"/>
              <a:gd name="connsiteY5" fmla="*/ 7306 h 10796"/>
              <a:gd name="connsiteX6" fmla="*/ 5202 w 10000"/>
              <a:gd name="connsiteY6" fmla="*/ 10795 h 10796"/>
              <a:gd name="connsiteX7" fmla="*/ 2753 w 10000"/>
              <a:gd name="connsiteY7" fmla="*/ 7683 h 10796"/>
              <a:gd name="connsiteX8" fmla="*/ 1375 w 10000"/>
              <a:gd name="connsiteY8" fmla="*/ 7365 h 10796"/>
              <a:gd name="connsiteX9" fmla="*/ 45 w 10000"/>
              <a:gd name="connsiteY9" fmla="*/ 5036 h 10796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  <a:gd name="connsiteX0" fmla="*/ 45 w 10000"/>
              <a:gd name="connsiteY0" fmla="*/ 5036 h 10795"/>
              <a:gd name="connsiteX1" fmla="*/ 2738 w 10000"/>
              <a:gd name="connsiteY1" fmla="*/ 2811 h 10795"/>
              <a:gd name="connsiteX2" fmla="*/ 4886 w 10000"/>
              <a:gd name="connsiteY2" fmla="*/ 4 h 10795"/>
              <a:gd name="connsiteX3" fmla="*/ 8068 w 10000"/>
              <a:gd name="connsiteY3" fmla="*/ 2813 h 10795"/>
              <a:gd name="connsiteX4" fmla="*/ 9996 w 10000"/>
              <a:gd name="connsiteY4" fmla="*/ 5413 h 10795"/>
              <a:gd name="connsiteX5" fmla="*/ 8476 w 10000"/>
              <a:gd name="connsiteY5" fmla="*/ 7306 h 10795"/>
              <a:gd name="connsiteX6" fmla="*/ 5202 w 10000"/>
              <a:gd name="connsiteY6" fmla="*/ 10795 h 10795"/>
              <a:gd name="connsiteX7" fmla="*/ 2753 w 10000"/>
              <a:gd name="connsiteY7" fmla="*/ 7683 h 10795"/>
              <a:gd name="connsiteX8" fmla="*/ 1375 w 10000"/>
              <a:gd name="connsiteY8" fmla="*/ 7365 h 10795"/>
              <a:gd name="connsiteX9" fmla="*/ 45 w 10000"/>
              <a:gd name="connsiteY9" fmla="*/ 5036 h 10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10795">
                <a:moveTo>
                  <a:pt x="45" y="5036"/>
                </a:moveTo>
                <a:cubicBezTo>
                  <a:pt x="272" y="4277"/>
                  <a:pt x="1931" y="3650"/>
                  <a:pt x="2738" y="2811"/>
                </a:cubicBezTo>
                <a:cubicBezTo>
                  <a:pt x="3545" y="1972"/>
                  <a:pt x="3352" y="117"/>
                  <a:pt x="4886" y="4"/>
                </a:cubicBezTo>
                <a:cubicBezTo>
                  <a:pt x="6420" y="-109"/>
                  <a:pt x="7216" y="1912"/>
                  <a:pt x="8068" y="2813"/>
                </a:cubicBezTo>
                <a:cubicBezTo>
                  <a:pt x="8920" y="3715"/>
                  <a:pt x="9928" y="3420"/>
                  <a:pt x="9996" y="5413"/>
                </a:cubicBezTo>
                <a:cubicBezTo>
                  <a:pt x="10064" y="7406"/>
                  <a:pt x="9275" y="6409"/>
                  <a:pt x="8476" y="7306"/>
                </a:cubicBezTo>
                <a:cubicBezTo>
                  <a:pt x="7677" y="8203"/>
                  <a:pt x="7086" y="10770"/>
                  <a:pt x="5202" y="10795"/>
                </a:cubicBezTo>
                <a:cubicBezTo>
                  <a:pt x="3318" y="10820"/>
                  <a:pt x="3391" y="8255"/>
                  <a:pt x="2753" y="7683"/>
                </a:cubicBezTo>
                <a:cubicBezTo>
                  <a:pt x="2115" y="7111"/>
                  <a:pt x="2326" y="7496"/>
                  <a:pt x="1375" y="7365"/>
                </a:cubicBezTo>
                <a:cubicBezTo>
                  <a:pt x="493" y="6773"/>
                  <a:pt x="-182" y="5795"/>
                  <a:pt x="45" y="503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5731177" y="1809351"/>
            <a:ext cx="2215548" cy="1435167"/>
            <a:chOff x="833331" y="2873352"/>
            <a:chExt cx="2333625" cy="1590649"/>
          </a:xfrm>
        </p:grpSpPr>
        <p:grpSp>
          <p:nvGrpSpPr>
            <p:cNvPr id="135" name="Group 134"/>
            <p:cNvGrpSpPr/>
            <p:nvPr/>
          </p:nvGrpSpPr>
          <p:grpSpPr>
            <a:xfrm>
              <a:off x="1736090" y="2873352"/>
              <a:ext cx="565150" cy="369332"/>
              <a:chOff x="1736090" y="2873352"/>
              <a:chExt cx="565150" cy="369332"/>
            </a:xfrm>
          </p:grpSpPr>
          <p:grpSp>
            <p:nvGrpSpPr>
              <p:cNvPr id="184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88" name="Oval 187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89" name="Rectangle 188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0" name="Oval 189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91" name="Freeform 190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2" name="Freeform 191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3" name="Freeform 192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94" name="Freeform 193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95" name="Straight Connector 194"/>
                <p:cNvCxnSpPr>
                  <a:endCxn id="190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5" name="Group 184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86" name="Oval 185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7" name="TextBox 186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b</a:t>
                  </a:r>
                </a:p>
              </p:txBody>
            </p:sp>
          </p:grpSp>
        </p:grpSp>
        <p:grpSp>
          <p:nvGrpSpPr>
            <p:cNvPr id="136" name="Group 135"/>
            <p:cNvGrpSpPr/>
            <p:nvPr/>
          </p:nvGrpSpPr>
          <p:grpSpPr>
            <a:xfrm>
              <a:off x="1740320" y="4094669"/>
              <a:ext cx="565150" cy="369332"/>
              <a:chOff x="1736090" y="2873352"/>
              <a:chExt cx="565150" cy="369332"/>
            </a:xfrm>
          </p:grpSpPr>
          <p:grpSp>
            <p:nvGrpSpPr>
              <p:cNvPr id="171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75" name="Oval 174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7" name="Oval 176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78" name="Freeform 177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79" name="Freeform 178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0" name="Freeform 179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81" name="Freeform 180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82" name="Straight Connector 181"/>
                <p:cNvCxnSpPr>
                  <a:endCxn id="177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182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2" name="Group 171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73" name="Oval 172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4" name="TextBox 173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d</a:t>
                  </a:r>
                </a:p>
              </p:txBody>
            </p:sp>
          </p:grpSp>
        </p:grpSp>
        <p:grpSp>
          <p:nvGrpSpPr>
            <p:cNvPr id="137" name="Group 136"/>
            <p:cNvGrpSpPr/>
            <p:nvPr/>
          </p:nvGrpSpPr>
          <p:grpSpPr>
            <a:xfrm>
              <a:off x="2601806" y="3485072"/>
              <a:ext cx="565150" cy="369332"/>
              <a:chOff x="1736090" y="2873352"/>
              <a:chExt cx="565150" cy="369332"/>
            </a:xfrm>
          </p:grpSpPr>
          <p:grpSp>
            <p:nvGrpSpPr>
              <p:cNvPr id="158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62" name="Oval 161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3" name="Rectangle 162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65" name="Freeform 164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6" name="Freeform 165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7" name="Freeform 166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68" name="Freeform 167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69" name="Straight Connector 168"/>
                <p:cNvCxnSpPr>
                  <a:endCxn id="164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Group 158"/>
              <p:cNvGrpSpPr/>
              <p:nvPr/>
            </p:nvGrpSpPr>
            <p:grpSpPr>
              <a:xfrm>
                <a:off x="1770362" y="2873352"/>
                <a:ext cx="428460" cy="369332"/>
                <a:chOff x="667045" y="1708643"/>
                <a:chExt cx="428460" cy="369332"/>
              </a:xfrm>
            </p:grpSpPr>
            <p:sp>
              <p:nvSpPr>
                <p:cNvPr id="160" name="Oval 159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61" name="TextBox 160"/>
                <p:cNvSpPr txBox="1"/>
                <p:nvPr/>
              </p:nvSpPr>
              <p:spPr>
                <a:xfrm>
                  <a:off x="667045" y="1708643"/>
                  <a:ext cx="428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c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833331" y="3478719"/>
              <a:ext cx="565150" cy="369332"/>
              <a:chOff x="1736090" y="2873352"/>
              <a:chExt cx="565150" cy="369332"/>
            </a:xfrm>
          </p:grpSpPr>
          <p:grpSp>
            <p:nvGrpSpPr>
              <p:cNvPr id="145" name="Group 327"/>
              <p:cNvGrpSpPr>
                <a:grpSpLocks/>
              </p:cNvGrpSpPr>
              <p:nvPr/>
            </p:nvGrpSpPr>
            <p:grpSpPr bwMode="auto">
              <a:xfrm>
                <a:off x="1736090" y="2893762"/>
                <a:ext cx="565150" cy="292100"/>
                <a:chOff x="1871277" y="1576300"/>
                <a:chExt cx="1128371" cy="437861"/>
              </a:xfrm>
            </p:grpSpPr>
            <p:sp>
              <p:nvSpPr>
                <p:cNvPr id="149" name="Oval 148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0" name="Rectangle 149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1" name="Oval 150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152" name="Freeform 151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3" name="Freeform 152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4" name="Freeform 153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55" name="Freeform 154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56" name="Straight Connector 155"/>
                <p:cNvCxnSpPr>
                  <a:endCxn id="1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Straight Connector 156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6" name="Group 145"/>
              <p:cNvGrpSpPr/>
              <p:nvPr/>
            </p:nvGrpSpPr>
            <p:grpSpPr>
              <a:xfrm>
                <a:off x="1770362" y="2873352"/>
                <a:ext cx="441422" cy="369332"/>
                <a:chOff x="667045" y="1708643"/>
                <a:chExt cx="441422" cy="369332"/>
              </a:xfrm>
            </p:grpSpPr>
            <p:sp>
              <p:nvSpPr>
                <p:cNvPr id="147" name="Oval 146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48" name="TextBox 147"/>
                <p:cNvSpPr txBox="1"/>
                <p:nvPr/>
              </p:nvSpPr>
              <p:spPr>
                <a:xfrm>
                  <a:off x="667045" y="1708643"/>
                  <a:ext cx="4414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3a</a:t>
                  </a:r>
                </a:p>
              </p:txBody>
            </p:sp>
          </p:grpSp>
        </p:grpSp>
        <p:cxnSp>
          <p:nvCxnSpPr>
            <p:cNvPr id="140" name="Straight Connector 139"/>
            <p:cNvCxnSpPr/>
            <p:nvPr/>
          </p:nvCxnSpPr>
          <p:spPr bwMode="auto">
            <a:xfrm>
              <a:off x="1407477" y="3648621"/>
              <a:ext cx="1204913" cy="635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Straight Connector 140"/>
            <p:cNvCxnSpPr>
              <a:stCxn id="188" idx="7"/>
            </p:cNvCxnSpPr>
            <p:nvPr/>
          </p:nvCxnSpPr>
          <p:spPr bwMode="auto">
            <a:xfrm>
              <a:off x="2218708" y="3154477"/>
              <a:ext cx="480042" cy="36977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1300073" y="3786304"/>
              <a:ext cx="477927" cy="357071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Straight Connector 143"/>
            <p:cNvCxnSpPr/>
            <p:nvPr/>
          </p:nvCxnSpPr>
          <p:spPr bwMode="auto">
            <a:xfrm flipH="1">
              <a:off x="1287553" y="3166946"/>
              <a:ext cx="508002" cy="34925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28" name="Straight Connector 127"/>
          <p:cNvCxnSpPr/>
          <p:nvPr/>
        </p:nvCxnSpPr>
        <p:spPr bwMode="auto">
          <a:xfrm flipH="1" flipV="1">
            <a:off x="3046707" y="2702855"/>
            <a:ext cx="542552" cy="78120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/>
          <p:nvPr/>
        </p:nvCxnSpPr>
        <p:spPr bwMode="auto">
          <a:xfrm flipV="1">
            <a:off x="5523188" y="2643973"/>
            <a:ext cx="337735" cy="8231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3493291" y="2801177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5543950" y="1714475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707172" y="1925151"/>
            <a:ext cx="6822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AS1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070827" y="2776082"/>
            <a:ext cx="1701734" cy="616172"/>
            <a:chOff x="7073692" y="5469792"/>
            <a:chExt cx="1701734" cy="616172"/>
          </a:xfrm>
        </p:grpSpPr>
        <p:grpSp>
          <p:nvGrpSpPr>
            <p:cNvPr id="10" name="Group 9"/>
            <p:cNvGrpSpPr/>
            <p:nvPr/>
          </p:nvGrpSpPr>
          <p:grpSpPr>
            <a:xfrm>
              <a:off x="7073692" y="5469792"/>
              <a:ext cx="1701734" cy="616172"/>
              <a:chOff x="6946249" y="5096269"/>
              <a:chExt cx="1701734" cy="616172"/>
            </a:xfrm>
          </p:grpSpPr>
          <p:sp>
            <p:nvSpPr>
              <p:cNvPr id="399" name="Freeform 2"/>
              <p:cNvSpPr>
                <a:spLocks/>
              </p:cNvSpPr>
              <p:nvPr/>
            </p:nvSpPr>
            <p:spPr bwMode="auto">
              <a:xfrm>
                <a:off x="6946249" y="5096269"/>
                <a:ext cx="1701734" cy="616172"/>
              </a:xfrm>
              <a:custGeom>
                <a:avLst/>
                <a:gdLst>
                  <a:gd name="T0" fmla="*/ 648763 w 10001"/>
                  <a:gd name="T1" fmla="*/ 34777612 h 10125"/>
                  <a:gd name="T2" fmla="*/ 115976403 w 10001"/>
                  <a:gd name="T3" fmla="*/ 13733703 h 10125"/>
                  <a:gd name="T4" fmla="*/ 507700960 w 10001"/>
                  <a:gd name="T5" fmla="*/ 8662125 h 10125"/>
                  <a:gd name="T6" fmla="*/ 810212713 w 10001"/>
                  <a:gd name="T7" fmla="*/ 0 h 10125"/>
                  <a:gd name="T8" fmla="*/ 1090015738 w 10001"/>
                  <a:gd name="T9" fmla="*/ 8687929 h 10125"/>
                  <a:gd name="T10" fmla="*/ 1310938763 w 10001"/>
                  <a:gd name="T11" fmla="*/ 4279362 h 10125"/>
                  <a:gd name="T12" fmla="*/ 1620263134 w 10001"/>
                  <a:gd name="T13" fmla="*/ 25736690 h 10125"/>
                  <a:gd name="T14" fmla="*/ 1394798364 w 10001"/>
                  <a:gd name="T15" fmla="*/ 58525268 h 10125"/>
                  <a:gd name="T16" fmla="*/ 1134622140 w 10001"/>
                  <a:gd name="T17" fmla="*/ 80266624 h 10125"/>
                  <a:gd name="T18" fmla="*/ 860820276 w 10001"/>
                  <a:gd name="T19" fmla="*/ 76142271 h 10125"/>
                  <a:gd name="T20" fmla="*/ 708996782 w 10001"/>
                  <a:gd name="T21" fmla="*/ 85346835 h 10125"/>
                  <a:gd name="T22" fmla="*/ 509322667 w 10001"/>
                  <a:gd name="T23" fmla="*/ 86268164 h 10125"/>
                  <a:gd name="T24" fmla="*/ 353443899 w 10001"/>
                  <a:gd name="T25" fmla="*/ 67979516 h 10125"/>
                  <a:gd name="T26" fmla="*/ 192536914 w 10001"/>
                  <a:gd name="T27" fmla="*/ 64535347 h 10125"/>
                  <a:gd name="T28" fmla="*/ 648763 w 10001"/>
                  <a:gd name="T29" fmla="*/ 34777612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connsiteX0" fmla="*/ 4 w 10040"/>
                  <a:gd name="connsiteY0" fmla="*/ 4039 h 10125"/>
                  <a:gd name="connsiteX1" fmla="*/ 715 w 10040"/>
                  <a:gd name="connsiteY1" fmla="*/ 1595 h 10125"/>
                  <a:gd name="connsiteX2" fmla="*/ 3130 w 10040"/>
                  <a:gd name="connsiteY2" fmla="*/ 1006 h 10125"/>
                  <a:gd name="connsiteX3" fmla="*/ 4995 w 10040"/>
                  <a:gd name="connsiteY3" fmla="*/ 0 h 10125"/>
                  <a:gd name="connsiteX4" fmla="*/ 6720 w 10040"/>
                  <a:gd name="connsiteY4" fmla="*/ 1009 h 10125"/>
                  <a:gd name="connsiteX5" fmla="*/ 9989 w 10040"/>
                  <a:gd name="connsiteY5" fmla="*/ 2989 h 10125"/>
                  <a:gd name="connsiteX6" fmla="*/ 8599 w 10040"/>
                  <a:gd name="connsiteY6" fmla="*/ 6797 h 10125"/>
                  <a:gd name="connsiteX7" fmla="*/ 6995 w 10040"/>
                  <a:gd name="connsiteY7" fmla="*/ 9322 h 10125"/>
                  <a:gd name="connsiteX8" fmla="*/ 5307 w 10040"/>
                  <a:gd name="connsiteY8" fmla="*/ 8843 h 10125"/>
                  <a:gd name="connsiteX9" fmla="*/ 4371 w 10040"/>
                  <a:gd name="connsiteY9" fmla="*/ 9912 h 10125"/>
                  <a:gd name="connsiteX10" fmla="*/ 3140 w 10040"/>
                  <a:gd name="connsiteY10" fmla="*/ 10019 h 10125"/>
                  <a:gd name="connsiteX11" fmla="*/ 2179 w 10040"/>
                  <a:gd name="connsiteY11" fmla="*/ 7895 h 10125"/>
                  <a:gd name="connsiteX12" fmla="*/ 1187 w 10040"/>
                  <a:gd name="connsiteY12" fmla="*/ 7495 h 10125"/>
                  <a:gd name="connsiteX13" fmla="*/ 4 w 10040"/>
                  <a:gd name="connsiteY13" fmla="*/ 4039 h 10125"/>
                  <a:gd name="connsiteX0" fmla="*/ 4 w 8600"/>
                  <a:gd name="connsiteY0" fmla="*/ 4042 h 10128"/>
                  <a:gd name="connsiteX1" fmla="*/ 715 w 8600"/>
                  <a:gd name="connsiteY1" fmla="*/ 1598 h 10128"/>
                  <a:gd name="connsiteX2" fmla="*/ 3130 w 8600"/>
                  <a:gd name="connsiteY2" fmla="*/ 1009 h 10128"/>
                  <a:gd name="connsiteX3" fmla="*/ 4995 w 8600"/>
                  <a:gd name="connsiteY3" fmla="*/ 3 h 10128"/>
                  <a:gd name="connsiteX4" fmla="*/ 6720 w 8600"/>
                  <a:gd name="connsiteY4" fmla="*/ 1012 h 10128"/>
                  <a:gd name="connsiteX5" fmla="*/ 8599 w 8600"/>
                  <a:gd name="connsiteY5" fmla="*/ 6800 h 10128"/>
                  <a:gd name="connsiteX6" fmla="*/ 6995 w 8600"/>
                  <a:gd name="connsiteY6" fmla="*/ 9325 h 10128"/>
                  <a:gd name="connsiteX7" fmla="*/ 5307 w 8600"/>
                  <a:gd name="connsiteY7" fmla="*/ 8846 h 10128"/>
                  <a:gd name="connsiteX8" fmla="*/ 4371 w 8600"/>
                  <a:gd name="connsiteY8" fmla="*/ 9915 h 10128"/>
                  <a:gd name="connsiteX9" fmla="*/ 3140 w 8600"/>
                  <a:gd name="connsiteY9" fmla="*/ 10022 h 10128"/>
                  <a:gd name="connsiteX10" fmla="*/ 2179 w 8600"/>
                  <a:gd name="connsiteY10" fmla="*/ 7898 h 10128"/>
                  <a:gd name="connsiteX11" fmla="*/ 1187 w 8600"/>
                  <a:gd name="connsiteY11" fmla="*/ 7498 h 10128"/>
                  <a:gd name="connsiteX12" fmla="*/ 4 w 8600"/>
                  <a:gd name="connsiteY12" fmla="*/ 4042 h 10128"/>
                  <a:gd name="connsiteX0" fmla="*/ 4 w 9326"/>
                  <a:gd name="connsiteY0" fmla="*/ 3988 h 9997"/>
                  <a:gd name="connsiteX1" fmla="*/ 830 w 9326"/>
                  <a:gd name="connsiteY1" fmla="*/ 1575 h 9997"/>
                  <a:gd name="connsiteX2" fmla="*/ 3639 w 9326"/>
                  <a:gd name="connsiteY2" fmla="*/ 993 h 9997"/>
                  <a:gd name="connsiteX3" fmla="*/ 5807 w 9326"/>
                  <a:gd name="connsiteY3" fmla="*/ 0 h 9997"/>
                  <a:gd name="connsiteX4" fmla="*/ 7813 w 9326"/>
                  <a:gd name="connsiteY4" fmla="*/ 996 h 9997"/>
                  <a:gd name="connsiteX5" fmla="*/ 9324 w 9326"/>
                  <a:gd name="connsiteY5" fmla="*/ 5746 h 9997"/>
                  <a:gd name="connsiteX6" fmla="*/ 8133 w 9326"/>
                  <a:gd name="connsiteY6" fmla="*/ 9204 h 9997"/>
                  <a:gd name="connsiteX7" fmla="*/ 6170 w 9326"/>
                  <a:gd name="connsiteY7" fmla="*/ 8731 h 9997"/>
                  <a:gd name="connsiteX8" fmla="*/ 5082 w 9326"/>
                  <a:gd name="connsiteY8" fmla="*/ 9787 h 9997"/>
                  <a:gd name="connsiteX9" fmla="*/ 3650 w 9326"/>
                  <a:gd name="connsiteY9" fmla="*/ 9892 h 9997"/>
                  <a:gd name="connsiteX10" fmla="*/ 2533 w 9326"/>
                  <a:gd name="connsiteY10" fmla="*/ 7795 h 9997"/>
                  <a:gd name="connsiteX11" fmla="*/ 1379 w 9326"/>
                  <a:gd name="connsiteY11" fmla="*/ 7400 h 9997"/>
                  <a:gd name="connsiteX12" fmla="*/ 4 w 9326"/>
                  <a:gd name="connsiteY12" fmla="*/ 3988 h 9997"/>
                  <a:gd name="connsiteX0" fmla="*/ 4 w 10001"/>
                  <a:gd name="connsiteY0" fmla="*/ 3989 h 10041"/>
                  <a:gd name="connsiteX1" fmla="*/ 890 w 10001"/>
                  <a:gd name="connsiteY1" fmla="*/ 1575 h 10041"/>
                  <a:gd name="connsiteX2" fmla="*/ 3902 w 10001"/>
                  <a:gd name="connsiteY2" fmla="*/ 993 h 10041"/>
                  <a:gd name="connsiteX3" fmla="*/ 6227 w 10001"/>
                  <a:gd name="connsiteY3" fmla="*/ 0 h 10041"/>
                  <a:gd name="connsiteX4" fmla="*/ 8378 w 10001"/>
                  <a:gd name="connsiteY4" fmla="*/ 996 h 10041"/>
                  <a:gd name="connsiteX5" fmla="*/ 9998 w 10001"/>
                  <a:gd name="connsiteY5" fmla="*/ 5748 h 10041"/>
                  <a:gd name="connsiteX6" fmla="*/ 8721 w 10001"/>
                  <a:gd name="connsiteY6" fmla="*/ 9207 h 10041"/>
                  <a:gd name="connsiteX7" fmla="*/ 5449 w 10001"/>
                  <a:gd name="connsiteY7" fmla="*/ 9790 h 10041"/>
                  <a:gd name="connsiteX8" fmla="*/ 3914 w 10001"/>
                  <a:gd name="connsiteY8" fmla="*/ 9895 h 10041"/>
                  <a:gd name="connsiteX9" fmla="*/ 2716 w 10001"/>
                  <a:gd name="connsiteY9" fmla="*/ 7797 h 10041"/>
                  <a:gd name="connsiteX10" fmla="*/ 1479 w 10001"/>
                  <a:gd name="connsiteY10" fmla="*/ 7402 h 10041"/>
                  <a:gd name="connsiteX11" fmla="*/ 4 w 10001"/>
                  <a:gd name="connsiteY11" fmla="*/ 3989 h 10041"/>
                  <a:gd name="connsiteX0" fmla="*/ 4 w 10001"/>
                  <a:gd name="connsiteY0" fmla="*/ 3989 h 14825"/>
                  <a:gd name="connsiteX1" fmla="*/ 890 w 10001"/>
                  <a:gd name="connsiteY1" fmla="*/ 1575 h 14825"/>
                  <a:gd name="connsiteX2" fmla="*/ 3902 w 10001"/>
                  <a:gd name="connsiteY2" fmla="*/ 993 h 14825"/>
                  <a:gd name="connsiteX3" fmla="*/ 6227 w 10001"/>
                  <a:gd name="connsiteY3" fmla="*/ 0 h 14825"/>
                  <a:gd name="connsiteX4" fmla="*/ 8378 w 10001"/>
                  <a:gd name="connsiteY4" fmla="*/ 996 h 14825"/>
                  <a:gd name="connsiteX5" fmla="*/ 9998 w 10001"/>
                  <a:gd name="connsiteY5" fmla="*/ 5748 h 14825"/>
                  <a:gd name="connsiteX6" fmla="*/ 8721 w 10001"/>
                  <a:gd name="connsiteY6" fmla="*/ 9207 h 14825"/>
                  <a:gd name="connsiteX7" fmla="*/ 6011 w 10001"/>
                  <a:gd name="connsiteY7" fmla="*/ 14823 h 14825"/>
                  <a:gd name="connsiteX8" fmla="*/ 3914 w 10001"/>
                  <a:gd name="connsiteY8" fmla="*/ 9895 h 14825"/>
                  <a:gd name="connsiteX9" fmla="*/ 2716 w 10001"/>
                  <a:gd name="connsiteY9" fmla="*/ 7797 h 14825"/>
                  <a:gd name="connsiteX10" fmla="*/ 1479 w 10001"/>
                  <a:gd name="connsiteY10" fmla="*/ 7402 h 14825"/>
                  <a:gd name="connsiteX11" fmla="*/ 4 w 10001"/>
                  <a:gd name="connsiteY11" fmla="*/ 3989 h 14825"/>
                  <a:gd name="connsiteX0" fmla="*/ 4 w 10001"/>
                  <a:gd name="connsiteY0" fmla="*/ 7436 h 18272"/>
                  <a:gd name="connsiteX1" fmla="*/ 890 w 10001"/>
                  <a:gd name="connsiteY1" fmla="*/ 5022 h 18272"/>
                  <a:gd name="connsiteX2" fmla="*/ 3902 w 10001"/>
                  <a:gd name="connsiteY2" fmla="*/ 4440 h 18272"/>
                  <a:gd name="connsiteX3" fmla="*/ 6026 w 10001"/>
                  <a:gd name="connsiteY3" fmla="*/ 0 h 18272"/>
                  <a:gd name="connsiteX4" fmla="*/ 8378 w 10001"/>
                  <a:gd name="connsiteY4" fmla="*/ 4443 h 18272"/>
                  <a:gd name="connsiteX5" fmla="*/ 9998 w 10001"/>
                  <a:gd name="connsiteY5" fmla="*/ 9195 h 18272"/>
                  <a:gd name="connsiteX6" fmla="*/ 8721 w 10001"/>
                  <a:gd name="connsiteY6" fmla="*/ 12654 h 18272"/>
                  <a:gd name="connsiteX7" fmla="*/ 6011 w 10001"/>
                  <a:gd name="connsiteY7" fmla="*/ 18270 h 18272"/>
                  <a:gd name="connsiteX8" fmla="*/ 3914 w 10001"/>
                  <a:gd name="connsiteY8" fmla="*/ 13342 h 18272"/>
                  <a:gd name="connsiteX9" fmla="*/ 2716 w 10001"/>
                  <a:gd name="connsiteY9" fmla="*/ 11244 h 18272"/>
                  <a:gd name="connsiteX10" fmla="*/ 1479 w 10001"/>
                  <a:gd name="connsiteY10" fmla="*/ 10849 h 18272"/>
                  <a:gd name="connsiteX11" fmla="*/ 4 w 10001"/>
                  <a:gd name="connsiteY11" fmla="*/ 7436 h 18272"/>
                  <a:gd name="connsiteX0" fmla="*/ 1 w 9998"/>
                  <a:gd name="connsiteY0" fmla="*/ 7436 h 18272"/>
                  <a:gd name="connsiteX1" fmla="*/ 3899 w 9998"/>
                  <a:gd name="connsiteY1" fmla="*/ 4440 h 18272"/>
                  <a:gd name="connsiteX2" fmla="*/ 6023 w 9998"/>
                  <a:gd name="connsiteY2" fmla="*/ 0 h 18272"/>
                  <a:gd name="connsiteX3" fmla="*/ 8375 w 9998"/>
                  <a:gd name="connsiteY3" fmla="*/ 4443 h 18272"/>
                  <a:gd name="connsiteX4" fmla="*/ 9995 w 9998"/>
                  <a:gd name="connsiteY4" fmla="*/ 9195 h 18272"/>
                  <a:gd name="connsiteX5" fmla="*/ 8718 w 9998"/>
                  <a:gd name="connsiteY5" fmla="*/ 12654 h 18272"/>
                  <a:gd name="connsiteX6" fmla="*/ 6008 w 9998"/>
                  <a:gd name="connsiteY6" fmla="*/ 18270 h 18272"/>
                  <a:gd name="connsiteX7" fmla="*/ 3911 w 9998"/>
                  <a:gd name="connsiteY7" fmla="*/ 13342 h 18272"/>
                  <a:gd name="connsiteX8" fmla="*/ 2713 w 9998"/>
                  <a:gd name="connsiteY8" fmla="*/ 11244 h 18272"/>
                  <a:gd name="connsiteX9" fmla="*/ 1476 w 9998"/>
                  <a:gd name="connsiteY9" fmla="*/ 10849 h 18272"/>
                  <a:gd name="connsiteX10" fmla="*/ 1 w 9998"/>
                  <a:gd name="connsiteY10" fmla="*/ 7436 h 18272"/>
                  <a:gd name="connsiteX0" fmla="*/ 35 w 8559"/>
                  <a:gd name="connsiteY0" fmla="*/ 5938 h 10000"/>
                  <a:gd name="connsiteX1" fmla="*/ 2459 w 8559"/>
                  <a:gd name="connsiteY1" fmla="*/ 2430 h 10000"/>
                  <a:gd name="connsiteX2" fmla="*/ 4583 w 8559"/>
                  <a:gd name="connsiteY2" fmla="*/ 0 h 10000"/>
                  <a:gd name="connsiteX3" fmla="*/ 6936 w 8559"/>
                  <a:gd name="connsiteY3" fmla="*/ 2432 h 10000"/>
                  <a:gd name="connsiteX4" fmla="*/ 8556 w 8559"/>
                  <a:gd name="connsiteY4" fmla="*/ 5032 h 10000"/>
                  <a:gd name="connsiteX5" fmla="*/ 7279 w 8559"/>
                  <a:gd name="connsiteY5" fmla="*/ 6925 h 10000"/>
                  <a:gd name="connsiteX6" fmla="*/ 4568 w 8559"/>
                  <a:gd name="connsiteY6" fmla="*/ 9999 h 10000"/>
                  <a:gd name="connsiteX7" fmla="*/ 2471 w 8559"/>
                  <a:gd name="connsiteY7" fmla="*/ 7302 h 10000"/>
                  <a:gd name="connsiteX8" fmla="*/ 1273 w 8559"/>
                  <a:gd name="connsiteY8" fmla="*/ 6154 h 10000"/>
                  <a:gd name="connsiteX9" fmla="*/ 35 w 8559"/>
                  <a:gd name="connsiteY9" fmla="*/ 5938 h 10000"/>
                  <a:gd name="connsiteX0" fmla="*/ 49 w 9820"/>
                  <a:gd name="connsiteY0" fmla="*/ 4655 h 10000"/>
                  <a:gd name="connsiteX1" fmla="*/ 2693 w 9820"/>
                  <a:gd name="connsiteY1" fmla="*/ 2430 h 10000"/>
                  <a:gd name="connsiteX2" fmla="*/ 5175 w 9820"/>
                  <a:gd name="connsiteY2" fmla="*/ 0 h 10000"/>
                  <a:gd name="connsiteX3" fmla="*/ 7924 w 9820"/>
                  <a:gd name="connsiteY3" fmla="*/ 2432 h 10000"/>
                  <a:gd name="connsiteX4" fmla="*/ 9816 w 9820"/>
                  <a:gd name="connsiteY4" fmla="*/ 5032 h 10000"/>
                  <a:gd name="connsiteX5" fmla="*/ 8324 w 9820"/>
                  <a:gd name="connsiteY5" fmla="*/ 6925 h 10000"/>
                  <a:gd name="connsiteX6" fmla="*/ 5157 w 9820"/>
                  <a:gd name="connsiteY6" fmla="*/ 9999 h 10000"/>
                  <a:gd name="connsiteX7" fmla="*/ 2707 w 9820"/>
                  <a:gd name="connsiteY7" fmla="*/ 7302 h 10000"/>
                  <a:gd name="connsiteX8" fmla="*/ 1307 w 9820"/>
                  <a:gd name="connsiteY8" fmla="*/ 6154 h 10000"/>
                  <a:gd name="connsiteX9" fmla="*/ 49 w 9820"/>
                  <a:gd name="connsiteY9" fmla="*/ 4655 h 10000"/>
                  <a:gd name="connsiteX0" fmla="*/ 45 w 9995"/>
                  <a:gd name="connsiteY0" fmla="*/ 4655 h 10000"/>
                  <a:gd name="connsiteX1" fmla="*/ 2737 w 9995"/>
                  <a:gd name="connsiteY1" fmla="*/ 2430 h 10000"/>
                  <a:gd name="connsiteX2" fmla="*/ 5265 w 9995"/>
                  <a:gd name="connsiteY2" fmla="*/ 0 h 10000"/>
                  <a:gd name="connsiteX3" fmla="*/ 8064 w 9995"/>
                  <a:gd name="connsiteY3" fmla="*/ 2432 h 10000"/>
                  <a:gd name="connsiteX4" fmla="*/ 9991 w 9995"/>
                  <a:gd name="connsiteY4" fmla="*/ 5032 h 10000"/>
                  <a:gd name="connsiteX5" fmla="*/ 8472 w 9995"/>
                  <a:gd name="connsiteY5" fmla="*/ 6925 h 10000"/>
                  <a:gd name="connsiteX6" fmla="*/ 5247 w 9995"/>
                  <a:gd name="connsiteY6" fmla="*/ 9999 h 10000"/>
                  <a:gd name="connsiteX7" fmla="*/ 2752 w 9995"/>
                  <a:gd name="connsiteY7" fmla="*/ 7302 h 10000"/>
                  <a:gd name="connsiteX8" fmla="*/ 1374 w 9995"/>
                  <a:gd name="connsiteY8" fmla="*/ 6984 h 10000"/>
                  <a:gd name="connsiteX9" fmla="*/ 45 w 9995"/>
                  <a:gd name="connsiteY9" fmla="*/ 4655 h 10000"/>
                  <a:gd name="connsiteX0" fmla="*/ 45 w 10000"/>
                  <a:gd name="connsiteY0" fmla="*/ 5032 h 10377"/>
                  <a:gd name="connsiteX1" fmla="*/ 2738 w 10000"/>
                  <a:gd name="connsiteY1" fmla="*/ 2807 h 10377"/>
                  <a:gd name="connsiteX2" fmla="*/ 4886 w 10000"/>
                  <a:gd name="connsiteY2" fmla="*/ 0 h 10377"/>
                  <a:gd name="connsiteX3" fmla="*/ 8068 w 10000"/>
                  <a:gd name="connsiteY3" fmla="*/ 2809 h 10377"/>
                  <a:gd name="connsiteX4" fmla="*/ 9996 w 10000"/>
                  <a:gd name="connsiteY4" fmla="*/ 5409 h 10377"/>
                  <a:gd name="connsiteX5" fmla="*/ 8476 w 10000"/>
                  <a:gd name="connsiteY5" fmla="*/ 7302 h 10377"/>
                  <a:gd name="connsiteX6" fmla="*/ 5250 w 10000"/>
                  <a:gd name="connsiteY6" fmla="*/ 10376 h 10377"/>
                  <a:gd name="connsiteX7" fmla="*/ 2753 w 10000"/>
                  <a:gd name="connsiteY7" fmla="*/ 7679 h 10377"/>
                  <a:gd name="connsiteX8" fmla="*/ 1375 w 10000"/>
                  <a:gd name="connsiteY8" fmla="*/ 7361 h 10377"/>
                  <a:gd name="connsiteX9" fmla="*/ 45 w 10000"/>
                  <a:gd name="connsiteY9" fmla="*/ 5032 h 10377"/>
                  <a:gd name="connsiteX0" fmla="*/ 45 w 10000"/>
                  <a:gd name="connsiteY0" fmla="*/ 5036 h 10381"/>
                  <a:gd name="connsiteX1" fmla="*/ 2738 w 10000"/>
                  <a:gd name="connsiteY1" fmla="*/ 2811 h 10381"/>
                  <a:gd name="connsiteX2" fmla="*/ 4886 w 10000"/>
                  <a:gd name="connsiteY2" fmla="*/ 4 h 10381"/>
                  <a:gd name="connsiteX3" fmla="*/ 8068 w 10000"/>
                  <a:gd name="connsiteY3" fmla="*/ 2813 h 10381"/>
                  <a:gd name="connsiteX4" fmla="*/ 9996 w 10000"/>
                  <a:gd name="connsiteY4" fmla="*/ 5413 h 10381"/>
                  <a:gd name="connsiteX5" fmla="*/ 8476 w 10000"/>
                  <a:gd name="connsiteY5" fmla="*/ 7306 h 10381"/>
                  <a:gd name="connsiteX6" fmla="*/ 5250 w 10000"/>
                  <a:gd name="connsiteY6" fmla="*/ 10380 h 10381"/>
                  <a:gd name="connsiteX7" fmla="*/ 2753 w 10000"/>
                  <a:gd name="connsiteY7" fmla="*/ 7683 h 10381"/>
                  <a:gd name="connsiteX8" fmla="*/ 1375 w 10000"/>
                  <a:gd name="connsiteY8" fmla="*/ 7365 h 10381"/>
                  <a:gd name="connsiteX9" fmla="*/ 45 w 10000"/>
                  <a:gd name="connsiteY9" fmla="*/ 5036 h 10381"/>
                  <a:gd name="connsiteX0" fmla="*/ 45 w 10000"/>
                  <a:gd name="connsiteY0" fmla="*/ 5036 h 10796"/>
                  <a:gd name="connsiteX1" fmla="*/ 2738 w 10000"/>
                  <a:gd name="connsiteY1" fmla="*/ 2811 h 10796"/>
                  <a:gd name="connsiteX2" fmla="*/ 4886 w 10000"/>
                  <a:gd name="connsiteY2" fmla="*/ 4 h 10796"/>
                  <a:gd name="connsiteX3" fmla="*/ 8068 w 10000"/>
                  <a:gd name="connsiteY3" fmla="*/ 2813 h 10796"/>
                  <a:gd name="connsiteX4" fmla="*/ 9996 w 10000"/>
                  <a:gd name="connsiteY4" fmla="*/ 5413 h 10796"/>
                  <a:gd name="connsiteX5" fmla="*/ 8476 w 10000"/>
                  <a:gd name="connsiteY5" fmla="*/ 7306 h 10796"/>
                  <a:gd name="connsiteX6" fmla="*/ 5202 w 10000"/>
                  <a:gd name="connsiteY6" fmla="*/ 10795 h 10796"/>
                  <a:gd name="connsiteX7" fmla="*/ 2753 w 10000"/>
                  <a:gd name="connsiteY7" fmla="*/ 7683 h 10796"/>
                  <a:gd name="connsiteX8" fmla="*/ 1375 w 10000"/>
                  <a:gd name="connsiteY8" fmla="*/ 7365 h 10796"/>
                  <a:gd name="connsiteX9" fmla="*/ 45 w 10000"/>
                  <a:gd name="connsiteY9" fmla="*/ 5036 h 10796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5 w 10000"/>
                  <a:gd name="connsiteY0" fmla="*/ 5036 h 10795"/>
                  <a:gd name="connsiteX1" fmla="*/ 2738 w 10000"/>
                  <a:gd name="connsiteY1" fmla="*/ 2811 h 10795"/>
                  <a:gd name="connsiteX2" fmla="*/ 4886 w 10000"/>
                  <a:gd name="connsiteY2" fmla="*/ 4 h 10795"/>
                  <a:gd name="connsiteX3" fmla="*/ 8068 w 10000"/>
                  <a:gd name="connsiteY3" fmla="*/ 2813 h 10795"/>
                  <a:gd name="connsiteX4" fmla="*/ 9996 w 10000"/>
                  <a:gd name="connsiteY4" fmla="*/ 5413 h 10795"/>
                  <a:gd name="connsiteX5" fmla="*/ 8476 w 10000"/>
                  <a:gd name="connsiteY5" fmla="*/ 7306 h 10795"/>
                  <a:gd name="connsiteX6" fmla="*/ 5202 w 10000"/>
                  <a:gd name="connsiteY6" fmla="*/ 10795 h 10795"/>
                  <a:gd name="connsiteX7" fmla="*/ 2753 w 10000"/>
                  <a:gd name="connsiteY7" fmla="*/ 7683 h 10795"/>
                  <a:gd name="connsiteX8" fmla="*/ 1375 w 10000"/>
                  <a:gd name="connsiteY8" fmla="*/ 7365 h 10795"/>
                  <a:gd name="connsiteX9" fmla="*/ 45 w 10000"/>
                  <a:gd name="connsiteY9" fmla="*/ 5036 h 10795"/>
                  <a:gd name="connsiteX0" fmla="*/ 4 w 9959"/>
                  <a:gd name="connsiteY0" fmla="*/ 5593 h 11352"/>
                  <a:gd name="connsiteX1" fmla="*/ 1089 w 9959"/>
                  <a:gd name="connsiteY1" fmla="*/ 469 h 11352"/>
                  <a:gd name="connsiteX2" fmla="*/ 4845 w 9959"/>
                  <a:gd name="connsiteY2" fmla="*/ 561 h 11352"/>
                  <a:gd name="connsiteX3" fmla="*/ 8027 w 9959"/>
                  <a:gd name="connsiteY3" fmla="*/ 3370 h 11352"/>
                  <a:gd name="connsiteX4" fmla="*/ 9955 w 9959"/>
                  <a:gd name="connsiteY4" fmla="*/ 5970 h 11352"/>
                  <a:gd name="connsiteX5" fmla="*/ 8435 w 9959"/>
                  <a:gd name="connsiteY5" fmla="*/ 7863 h 11352"/>
                  <a:gd name="connsiteX6" fmla="*/ 5161 w 9959"/>
                  <a:gd name="connsiteY6" fmla="*/ 11352 h 11352"/>
                  <a:gd name="connsiteX7" fmla="*/ 2712 w 9959"/>
                  <a:gd name="connsiteY7" fmla="*/ 8240 h 11352"/>
                  <a:gd name="connsiteX8" fmla="*/ 1334 w 9959"/>
                  <a:gd name="connsiteY8" fmla="*/ 7922 h 11352"/>
                  <a:gd name="connsiteX9" fmla="*/ 4 w 9959"/>
                  <a:gd name="connsiteY9" fmla="*/ 5593 h 11352"/>
                  <a:gd name="connsiteX0" fmla="*/ 0 w 11223"/>
                  <a:gd name="connsiteY0" fmla="*/ 3835 h 9929"/>
                  <a:gd name="connsiteX1" fmla="*/ 2316 w 11223"/>
                  <a:gd name="connsiteY1" fmla="*/ 342 h 9929"/>
                  <a:gd name="connsiteX2" fmla="*/ 6088 w 11223"/>
                  <a:gd name="connsiteY2" fmla="*/ 423 h 9929"/>
                  <a:gd name="connsiteX3" fmla="*/ 9283 w 11223"/>
                  <a:gd name="connsiteY3" fmla="*/ 2898 h 9929"/>
                  <a:gd name="connsiteX4" fmla="*/ 11219 w 11223"/>
                  <a:gd name="connsiteY4" fmla="*/ 5188 h 9929"/>
                  <a:gd name="connsiteX5" fmla="*/ 9693 w 11223"/>
                  <a:gd name="connsiteY5" fmla="*/ 6856 h 9929"/>
                  <a:gd name="connsiteX6" fmla="*/ 6405 w 11223"/>
                  <a:gd name="connsiteY6" fmla="*/ 9929 h 9929"/>
                  <a:gd name="connsiteX7" fmla="*/ 3946 w 11223"/>
                  <a:gd name="connsiteY7" fmla="*/ 7188 h 9929"/>
                  <a:gd name="connsiteX8" fmla="*/ 2562 w 11223"/>
                  <a:gd name="connsiteY8" fmla="*/ 6908 h 9929"/>
                  <a:gd name="connsiteX9" fmla="*/ 0 w 11223"/>
                  <a:gd name="connsiteY9" fmla="*/ 3835 h 9929"/>
                  <a:gd name="connsiteX0" fmla="*/ 0 w 9999"/>
                  <a:gd name="connsiteY0" fmla="*/ 3862 h 10000"/>
                  <a:gd name="connsiteX1" fmla="*/ 2064 w 9999"/>
                  <a:gd name="connsiteY1" fmla="*/ 344 h 10000"/>
                  <a:gd name="connsiteX2" fmla="*/ 5425 w 9999"/>
                  <a:gd name="connsiteY2" fmla="*/ 426 h 10000"/>
                  <a:gd name="connsiteX3" fmla="*/ 8271 w 9999"/>
                  <a:gd name="connsiteY3" fmla="*/ 2919 h 10000"/>
                  <a:gd name="connsiteX4" fmla="*/ 9996 w 9999"/>
                  <a:gd name="connsiteY4" fmla="*/ 5225 h 10000"/>
                  <a:gd name="connsiteX5" fmla="*/ 8637 w 9999"/>
                  <a:gd name="connsiteY5" fmla="*/ 6905 h 10000"/>
                  <a:gd name="connsiteX6" fmla="*/ 5707 w 9999"/>
                  <a:gd name="connsiteY6" fmla="*/ 10000 h 10000"/>
                  <a:gd name="connsiteX7" fmla="*/ 2283 w 9999"/>
                  <a:gd name="connsiteY7" fmla="*/ 6957 h 10000"/>
                  <a:gd name="connsiteX8" fmla="*/ 0 w 9999"/>
                  <a:gd name="connsiteY8" fmla="*/ 3862 h 10000"/>
                  <a:gd name="connsiteX0" fmla="*/ 124 w 10124"/>
                  <a:gd name="connsiteY0" fmla="*/ 3862 h 10000"/>
                  <a:gd name="connsiteX1" fmla="*/ 2188 w 10124"/>
                  <a:gd name="connsiteY1" fmla="*/ 344 h 10000"/>
                  <a:gd name="connsiteX2" fmla="*/ 5550 w 10124"/>
                  <a:gd name="connsiteY2" fmla="*/ 426 h 10000"/>
                  <a:gd name="connsiteX3" fmla="*/ 8396 w 10124"/>
                  <a:gd name="connsiteY3" fmla="*/ 2919 h 10000"/>
                  <a:gd name="connsiteX4" fmla="*/ 10121 w 10124"/>
                  <a:gd name="connsiteY4" fmla="*/ 5225 h 10000"/>
                  <a:gd name="connsiteX5" fmla="*/ 8762 w 10124"/>
                  <a:gd name="connsiteY5" fmla="*/ 6905 h 10000"/>
                  <a:gd name="connsiteX6" fmla="*/ 5832 w 10124"/>
                  <a:gd name="connsiteY6" fmla="*/ 10000 h 10000"/>
                  <a:gd name="connsiteX7" fmla="*/ 124 w 10124"/>
                  <a:gd name="connsiteY7" fmla="*/ 3862 h 10000"/>
                  <a:gd name="connsiteX0" fmla="*/ 43 w 10045"/>
                  <a:gd name="connsiteY0" fmla="*/ 3862 h 6912"/>
                  <a:gd name="connsiteX1" fmla="*/ 2107 w 10045"/>
                  <a:gd name="connsiteY1" fmla="*/ 344 h 6912"/>
                  <a:gd name="connsiteX2" fmla="*/ 5469 w 10045"/>
                  <a:gd name="connsiteY2" fmla="*/ 426 h 6912"/>
                  <a:gd name="connsiteX3" fmla="*/ 8315 w 10045"/>
                  <a:gd name="connsiteY3" fmla="*/ 2919 h 6912"/>
                  <a:gd name="connsiteX4" fmla="*/ 10040 w 10045"/>
                  <a:gd name="connsiteY4" fmla="*/ 5225 h 6912"/>
                  <a:gd name="connsiteX5" fmla="*/ 8681 w 10045"/>
                  <a:gd name="connsiteY5" fmla="*/ 6905 h 6912"/>
                  <a:gd name="connsiteX6" fmla="*/ 3967 w 10045"/>
                  <a:gd name="connsiteY6" fmla="*/ 5885 h 6912"/>
                  <a:gd name="connsiteX7" fmla="*/ 43 w 10045"/>
                  <a:gd name="connsiteY7" fmla="*/ 3862 h 6912"/>
                  <a:gd name="connsiteX0" fmla="*/ 47 w 10004"/>
                  <a:gd name="connsiteY0" fmla="*/ 5106 h 9519"/>
                  <a:gd name="connsiteX1" fmla="*/ 2102 w 10004"/>
                  <a:gd name="connsiteY1" fmla="*/ 17 h 9519"/>
                  <a:gd name="connsiteX2" fmla="*/ 6651 w 10004"/>
                  <a:gd name="connsiteY2" fmla="*/ 3484 h 9519"/>
                  <a:gd name="connsiteX3" fmla="*/ 8282 w 10004"/>
                  <a:gd name="connsiteY3" fmla="*/ 3742 h 9519"/>
                  <a:gd name="connsiteX4" fmla="*/ 9999 w 10004"/>
                  <a:gd name="connsiteY4" fmla="*/ 7078 h 9519"/>
                  <a:gd name="connsiteX5" fmla="*/ 8646 w 10004"/>
                  <a:gd name="connsiteY5" fmla="*/ 9509 h 9519"/>
                  <a:gd name="connsiteX6" fmla="*/ 3953 w 10004"/>
                  <a:gd name="connsiteY6" fmla="*/ 8033 h 9519"/>
                  <a:gd name="connsiteX7" fmla="*/ 47 w 10004"/>
                  <a:gd name="connsiteY7" fmla="*/ 5106 h 9519"/>
                  <a:gd name="connsiteX0" fmla="*/ 43 w 9996"/>
                  <a:gd name="connsiteY0" fmla="*/ 6232 h 10868"/>
                  <a:gd name="connsiteX1" fmla="*/ 2097 w 9996"/>
                  <a:gd name="connsiteY1" fmla="*/ 886 h 10868"/>
                  <a:gd name="connsiteX2" fmla="*/ 5642 w 9996"/>
                  <a:gd name="connsiteY2" fmla="*/ 385 h 10868"/>
                  <a:gd name="connsiteX3" fmla="*/ 8275 w 9996"/>
                  <a:gd name="connsiteY3" fmla="*/ 4799 h 10868"/>
                  <a:gd name="connsiteX4" fmla="*/ 9991 w 9996"/>
                  <a:gd name="connsiteY4" fmla="*/ 8304 h 10868"/>
                  <a:gd name="connsiteX5" fmla="*/ 8639 w 9996"/>
                  <a:gd name="connsiteY5" fmla="*/ 10857 h 10868"/>
                  <a:gd name="connsiteX6" fmla="*/ 3947 w 9996"/>
                  <a:gd name="connsiteY6" fmla="*/ 9307 h 10868"/>
                  <a:gd name="connsiteX7" fmla="*/ 43 w 9996"/>
                  <a:gd name="connsiteY7" fmla="*/ 6232 h 10868"/>
                  <a:gd name="connsiteX0" fmla="*/ 43 w 10004"/>
                  <a:gd name="connsiteY0" fmla="*/ 5543 h 9809"/>
                  <a:gd name="connsiteX1" fmla="*/ 2098 w 10004"/>
                  <a:gd name="connsiteY1" fmla="*/ 624 h 9809"/>
                  <a:gd name="connsiteX2" fmla="*/ 5644 w 10004"/>
                  <a:gd name="connsiteY2" fmla="*/ 163 h 9809"/>
                  <a:gd name="connsiteX3" fmla="*/ 8163 w 10004"/>
                  <a:gd name="connsiteY3" fmla="*/ 1492 h 9809"/>
                  <a:gd name="connsiteX4" fmla="*/ 9995 w 10004"/>
                  <a:gd name="connsiteY4" fmla="*/ 7450 h 9809"/>
                  <a:gd name="connsiteX5" fmla="*/ 8642 w 10004"/>
                  <a:gd name="connsiteY5" fmla="*/ 9799 h 9809"/>
                  <a:gd name="connsiteX6" fmla="*/ 3949 w 10004"/>
                  <a:gd name="connsiteY6" fmla="*/ 8373 h 9809"/>
                  <a:gd name="connsiteX7" fmla="*/ 43 w 10004"/>
                  <a:gd name="connsiteY7" fmla="*/ 5543 h 9809"/>
                  <a:gd name="connsiteX0" fmla="*/ 43 w 8950"/>
                  <a:gd name="connsiteY0" fmla="*/ 5651 h 10081"/>
                  <a:gd name="connsiteX1" fmla="*/ 2097 w 8950"/>
                  <a:gd name="connsiteY1" fmla="*/ 636 h 10081"/>
                  <a:gd name="connsiteX2" fmla="*/ 5642 w 8950"/>
                  <a:gd name="connsiteY2" fmla="*/ 166 h 10081"/>
                  <a:gd name="connsiteX3" fmla="*/ 8160 w 8950"/>
                  <a:gd name="connsiteY3" fmla="*/ 1521 h 10081"/>
                  <a:gd name="connsiteX4" fmla="*/ 8473 w 8950"/>
                  <a:gd name="connsiteY4" fmla="*/ 5322 h 10081"/>
                  <a:gd name="connsiteX5" fmla="*/ 8639 w 8950"/>
                  <a:gd name="connsiteY5" fmla="*/ 9990 h 10081"/>
                  <a:gd name="connsiteX6" fmla="*/ 3947 w 8950"/>
                  <a:gd name="connsiteY6" fmla="*/ 8536 h 10081"/>
                  <a:gd name="connsiteX7" fmla="*/ 43 w 8950"/>
                  <a:gd name="connsiteY7" fmla="*/ 5651 h 10081"/>
                  <a:gd name="connsiteX0" fmla="*/ 48 w 9651"/>
                  <a:gd name="connsiteY0" fmla="*/ 5606 h 8648"/>
                  <a:gd name="connsiteX1" fmla="*/ 2343 w 9651"/>
                  <a:gd name="connsiteY1" fmla="*/ 631 h 8648"/>
                  <a:gd name="connsiteX2" fmla="*/ 6304 w 9651"/>
                  <a:gd name="connsiteY2" fmla="*/ 165 h 8648"/>
                  <a:gd name="connsiteX3" fmla="*/ 9117 w 9651"/>
                  <a:gd name="connsiteY3" fmla="*/ 1509 h 8648"/>
                  <a:gd name="connsiteX4" fmla="*/ 9467 w 9651"/>
                  <a:gd name="connsiteY4" fmla="*/ 5279 h 8648"/>
                  <a:gd name="connsiteX5" fmla="*/ 6997 w 9651"/>
                  <a:gd name="connsiteY5" fmla="*/ 8019 h 8648"/>
                  <a:gd name="connsiteX6" fmla="*/ 4410 w 9651"/>
                  <a:gd name="connsiteY6" fmla="*/ 8467 h 8648"/>
                  <a:gd name="connsiteX7" fmla="*/ 48 w 9651"/>
                  <a:gd name="connsiteY7" fmla="*/ 5606 h 8648"/>
                  <a:gd name="connsiteX0" fmla="*/ 41 w 9991"/>
                  <a:gd name="connsiteY0" fmla="*/ 6482 h 9316"/>
                  <a:gd name="connsiteX1" fmla="*/ 2419 w 9991"/>
                  <a:gd name="connsiteY1" fmla="*/ 730 h 9316"/>
                  <a:gd name="connsiteX2" fmla="*/ 6523 w 9991"/>
                  <a:gd name="connsiteY2" fmla="*/ 191 h 9316"/>
                  <a:gd name="connsiteX3" fmla="*/ 9438 w 9991"/>
                  <a:gd name="connsiteY3" fmla="*/ 1745 h 9316"/>
                  <a:gd name="connsiteX4" fmla="*/ 9800 w 9991"/>
                  <a:gd name="connsiteY4" fmla="*/ 6104 h 9316"/>
                  <a:gd name="connsiteX5" fmla="*/ 7241 w 9991"/>
                  <a:gd name="connsiteY5" fmla="*/ 9273 h 9316"/>
                  <a:gd name="connsiteX6" fmla="*/ 1411 w 9991"/>
                  <a:gd name="connsiteY6" fmla="*/ 7856 h 9316"/>
                  <a:gd name="connsiteX7" fmla="*/ 41 w 9991"/>
                  <a:gd name="connsiteY7" fmla="*/ 6482 h 9316"/>
                  <a:gd name="connsiteX0" fmla="*/ 19 w 10708"/>
                  <a:gd name="connsiteY0" fmla="*/ 7721 h 10038"/>
                  <a:gd name="connsiteX1" fmla="*/ 3129 w 10708"/>
                  <a:gd name="connsiteY1" fmla="*/ 825 h 10038"/>
                  <a:gd name="connsiteX2" fmla="*/ 7237 w 10708"/>
                  <a:gd name="connsiteY2" fmla="*/ 246 h 10038"/>
                  <a:gd name="connsiteX3" fmla="*/ 10155 w 10708"/>
                  <a:gd name="connsiteY3" fmla="*/ 1914 h 10038"/>
                  <a:gd name="connsiteX4" fmla="*/ 10517 w 10708"/>
                  <a:gd name="connsiteY4" fmla="*/ 6593 h 10038"/>
                  <a:gd name="connsiteX5" fmla="*/ 7956 w 10708"/>
                  <a:gd name="connsiteY5" fmla="*/ 9995 h 10038"/>
                  <a:gd name="connsiteX6" fmla="*/ 2120 w 10708"/>
                  <a:gd name="connsiteY6" fmla="*/ 8474 h 10038"/>
                  <a:gd name="connsiteX7" fmla="*/ 19 w 10708"/>
                  <a:gd name="connsiteY7" fmla="*/ 7721 h 10038"/>
                  <a:gd name="connsiteX0" fmla="*/ 359 w 11048"/>
                  <a:gd name="connsiteY0" fmla="*/ 7721 h 10038"/>
                  <a:gd name="connsiteX1" fmla="*/ 3469 w 11048"/>
                  <a:gd name="connsiteY1" fmla="*/ 825 h 10038"/>
                  <a:gd name="connsiteX2" fmla="*/ 7577 w 11048"/>
                  <a:gd name="connsiteY2" fmla="*/ 246 h 10038"/>
                  <a:gd name="connsiteX3" fmla="*/ 10495 w 11048"/>
                  <a:gd name="connsiteY3" fmla="*/ 1914 h 10038"/>
                  <a:gd name="connsiteX4" fmla="*/ 10857 w 11048"/>
                  <a:gd name="connsiteY4" fmla="*/ 6593 h 10038"/>
                  <a:gd name="connsiteX5" fmla="*/ 8296 w 11048"/>
                  <a:gd name="connsiteY5" fmla="*/ 9995 h 10038"/>
                  <a:gd name="connsiteX6" fmla="*/ 2460 w 11048"/>
                  <a:gd name="connsiteY6" fmla="*/ 8474 h 10038"/>
                  <a:gd name="connsiteX7" fmla="*/ 359 w 11048"/>
                  <a:gd name="connsiteY7" fmla="*/ 7721 h 10038"/>
                  <a:gd name="connsiteX0" fmla="*/ 359 w 11048"/>
                  <a:gd name="connsiteY0" fmla="*/ 8392 h 10075"/>
                  <a:gd name="connsiteX1" fmla="*/ 3469 w 11048"/>
                  <a:gd name="connsiteY1" fmla="*/ 864 h 10075"/>
                  <a:gd name="connsiteX2" fmla="*/ 7577 w 11048"/>
                  <a:gd name="connsiteY2" fmla="*/ 285 h 10075"/>
                  <a:gd name="connsiteX3" fmla="*/ 10495 w 11048"/>
                  <a:gd name="connsiteY3" fmla="*/ 1953 h 10075"/>
                  <a:gd name="connsiteX4" fmla="*/ 10857 w 11048"/>
                  <a:gd name="connsiteY4" fmla="*/ 6632 h 10075"/>
                  <a:gd name="connsiteX5" fmla="*/ 8296 w 11048"/>
                  <a:gd name="connsiteY5" fmla="*/ 10034 h 10075"/>
                  <a:gd name="connsiteX6" fmla="*/ 2460 w 11048"/>
                  <a:gd name="connsiteY6" fmla="*/ 8513 h 10075"/>
                  <a:gd name="connsiteX7" fmla="*/ 359 w 11048"/>
                  <a:gd name="connsiteY7" fmla="*/ 8392 h 10075"/>
                  <a:gd name="connsiteX0" fmla="*/ 371 w 11060"/>
                  <a:gd name="connsiteY0" fmla="*/ 8392 h 10075"/>
                  <a:gd name="connsiteX1" fmla="*/ 3481 w 11060"/>
                  <a:gd name="connsiteY1" fmla="*/ 864 h 10075"/>
                  <a:gd name="connsiteX2" fmla="*/ 7589 w 11060"/>
                  <a:gd name="connsiteY2" fmla="*/ 285 h 10075"/>
                  <a:gd name="connsiteX3" fmla="*/ 10507 w 11060"/>
                  <a:gd name="connsiteY3" fmla="*/ 1953 h 10075"/>
                  <a:gd name="connsiteX4" fmla="*/ 10869 w 11060"/>
                  <a:gd name="connsiteY4" fmla="*/ 6632 h 10075"/>
                  <a:gd name="connsiteX5" fmla="*/ 8308 w 11060"/>
                  <a:gd name="connsiteY5" fmla="*/ 10034 h 10075"/>
                  <a:gd name="connsiteX6" fmla="*/ 2472 w 11060"/>
                  <a:gd name="connsiteY6" fmla="*/ 8513 h 10075"/>
                  <a:gd name="connsiteX7" fmla="*/ 371 w 11060"/>
                  <a:gd name="connsiteY7" fmla="*/ 8392 h 10075"/>
                  <a:gd name="connsiteX0" fmla="*/ 54 w 10743"/>
                  <a:gd name="connsiteY0" fmla="*/ 9468 h 11151"/>
                  <a:gd name="connsiteX1" fmla="*/ 4027 w 10743"/>
                  <a:gd name="connsiteY1" fmla="*/ 495 h 11151"/>
                  <a:gd name="connsiteX2" fmla="*/ 7272 w 10743"/>
                  <a:gd name="connsiteY2" fmla="*/ 1361 h 11151"/>
                  <a:gd name="connsiteX3" fmla="*/ 10190 w 10743"/>
                  <a:gd name="connsiteY3" fmla="*/ 3029 h 11151"/>
                  <a:gd name="connsiteX4" fmla="*/ 10552 w 10743"/>
                  <a:gd name="connsiteY4" fmla="*/ 7708 h 11151"/>
                  <a:gd name="connsiteX5" fmla="*/ 7991 w 10743"/>
                  <a:gd name="connsiteY5" fmla="*/ 11110 h 11151"/>
                  <a:gd name="connsiteX6" fmla="*/ 2155 w 10743"/>
                  <a:gd name="connsiteY6" fmla="*/ 9589 h 11151"/>
                  <a:gd name="connsiteX7" fmla="*/ 54 w 10743"/>
                  <a:gd name="connsiteY7" fmla="*/ 9468 h 11151"/>
                  <a:gd name="connsiteX0" fmla="*/ 54 w 10743"/>
                  <a:gd name="connsiteY0" fmla="*/ 9506 h 11189"/>
                  <a:gd name="connsiteX1" fmla="*/ 4027 w 10743"/>
                  <a:gd name="connsiteY1" fmla="*/ 533 h 11189"/>
                  <a:gd name="connsiteX2" fmla="*/ 7272 w 10743"/>
                  <a:gd name="connsiteY2" fmla="*/ 1399 h 11189"/>
                  <a:gd name="connsiteX3" fmla="*/ 10190 w 10743"/>
                  <a:gd name="connsiteY3" fmla="*/ 3067 h 11189"/>
                  <a:gd name="connsiteX4" fmla="*/ 10552 w 10743"/>
                  <a:gd name="connsiteY4" fmla="*/ 7746 h 11189"/>
                  <a:gd name="connsiteX5" fmla="*/ 7991 w 10743"/>
                  <a:gd name="connsiteY5" fmla="*/ 11148 h 11189"/>
                  <a:gd name="connsiteX6" fmla="*/ 2155 w 10743"/>
                  <a:gd name="connsiteY6" fmla="*/ 9627 h 11189"/>
                  <a:gd name="connsiteX7" fmla="*/ 54 w 10743"/>
                  <a:gd name="connsiteY7" fmla="*/ 9506 h 11189"/>
                  <a:gd name="connsiteX0" fmla="*/ 40 w 11293"/>
                  <a:gd name="connsiteY0" fmla="*/ 9082 h 11127"/>
                  <a:gd name="connsiteX1" fmla="*/ 4577 w 11293"/>
                  <a:gd name="connsiteY1" fmla="*/ 470 h 11127"/>
                  <a:gd name="connsiteX2" fmla="*/ 7822 w 11293"/>
                  <a:gd name="connsiteY2" fmla="*/ 1336 h 11127"/>
                  <a:gd name="connsiteX3" fmla="*/ 10740 w 11293"/>
                  <a:gd name="connsiteY3" fmla="*/ 3004 h 11127"/>
                  <a:gd name="connsiteX4" fmla="*/ 11102 w 11293"/>
                  <a:gd name="connsiteY4" fmla="*/ 7683 h 11127"/>
                  <a:gd name="connsiteX5" fmla="*/ 8541 w 11293"/>
                  <a:gd name="connsiteY5" fmla="*/ 11085 h 11127"/>
                  <a:gd name="connsiteX6" fmla="*/ 2705 w 11293"/>
                  <a:gd name="connsiteY6" fmla="*/ 9564 h 11127"/>
                  <a:gd name="connsiteX7" fmla="*/ 40 w 11293"/>
                  <a:gd name="connsiteY7" fmla="*/ 9082 h 111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293" h="11127">
                    <a:moveTo>
                      <a:pt x="40" y="9082"/>
                    </a:moveTo>
                    <a:cubicBezTo>
                      <a:pt x="352" y="7566"/>
                      <a:pt x="3280" y="1761"/>
                      <a:pt x="4577" y="470"/>
                    </a:cubicBezTo>
                    <a:cubicBezTo>
                      <a:pt x="5874" y="-821"/>
                      <a:pt x="6795" y="914"/>
                      <a:pt x="7822" y="1336"/>
                    </a:cubicBezTo>
                    <a:cubicBezTo>
                      <a:pt x="8849" y="1758"/>
                      <a:pt x="10193" y="1947"/>
                      <a:pt x="10740" y="3004"/>
                    </a:cubicBezTo>
                    <a:cubicBezTo>
                      <a:pt x="11287" y="4061"/>
                      <a:pt x="11468" y="6337"/>
                      <a:pt x="11102" y="7683"/>
                    </a:cubicBezTo>
                    <a:cubicBezTo>
                      <a:pt x="10736" y="9030"/>
                      <a:pt x="9940" y="10771"/>
                      <a:pt x="8541" y="11085"/>
                    </a:cubicBezTo>
                    <a:cubicBezTo>
                      <a:pt x="7141" y="11398"/>
                      <a:pt x="4122" y="9898"/>
                      <a:pt x="2705" y="9564"/>
                    </a:cubicBezTo>
                    <a:cubicBezTo>
                      <a:pt x="1288" y="9230"/>
                      <a:pt x="-272" y="10598"/>
                      <a:pt x="40" y="9082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70" name="Group 327"/>
              <p:cNvGrpSpPr>
                <a:grpSpLocks/>
              </p:cNvGrpSpPr>
              <p:nvPr/>
            </p:nvGrpSpPr>
            <p:grpSpPr bwMode="auto">
              <a:xfrm>
                <a:off x="7908175" y="5241780"/>
                <a:ext cx="536554" cy="263548"/>
                <a:chOff x="1871277" y="1576300"/>
                <a:chExt cx="1128371" cy="437861"/>
              </a:xfrm>
            </p:grpSpPr>
            <p:sp>
              <p:nvSpPr>
                <p:cNvPr id="374" name="Oval 373"/>
                <p:cNvSpPr/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0" scaled="1"/>
                  <a:tileRect/>
                </a:gra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6" name="Oval 375"/>
                <p:cNvSpPr/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7" name="Freeform 376"/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8" name="Freeform 377"/>
                <p:cNvSpPr/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9" name="Freeform 378"/>
                <p:cNvSpPr/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0" name="Freeform 379"/>
                <p:cNvSpPr/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381" name="Straight Connector 380"/>
                <p:cNvCxnSpPr>
                  <a:endCxn id="376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Straight Connector 381"/>
                <p:cNvCxnSpPr/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1" name="Group 370"/>
              <p:cNvGrpSpPr/>
              <p:nvPr/>
            </p:nvGrpSpPr>
            <p:grpSpPr>
              <a:xfrm>
                <a:off x="7876581" y="5223365"/>
                <a:ext cx="466894" cy="369332"/>
                <a:chOff x="599495" y="1708643"/>
                <a:chExt cx="491778" cy="409344"/>
              </a:xfrm>
            </p:grpSpPr>
            <p:sp>
              <p:nvSpPr>
                <p:cNvPr id="372" name="Oval 371"/>
                <p:cNvSpPr/>
                <p:nvPr/>
              </p:nvSpPr>
              <p:spPr bwMode="auto">
                <a:xfrm>
                  <a:off x="725417" y="1787240"/>
                  <a:ext cx="356365" cy="231962"/>
                </a:xfrm>
                <a:prstGeom prst="ellipse">
                  <a:avLst/>
                </a:prstGeom>
                <a:solidFill>
                  <a:schemeClr val="bg1">
                    <a:alpha val="76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73" name="TextBox 372"/>
                <p:cNvSpPr txBox="1"/>
                <p:nvPr/>
              </p:nvSpPr>
              <p:spPr>
                <a:xfrm>
                  <a:off x="599495" y="1708643"/>
                  <a:ext cx="491778" cy="40934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  X</a:t>
                  </a:r>
                </a:p>
              </p:txBody>
            </p:sp>
          </p:grpSp>
        </p:grpSp>
        <p:cxnSp>
          <p:nvCxnSpPr>
            <p:cNvPr id="402" name="Straight Connector 401"/>
            <p:cNvCxnSpPr/>
            <p:nvPr/>
          </p:nvCxnSpPr>
          <p:spPr bwMode="auto">
            <a:xfrm flipH="1">
              <a:off x="7133690" y="5764030"/>
              <a:ext cx="870024" cy="9999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34" name="Rectangle 4"/>
          <p:cNvSpPr txBox="1">
            <a:spLocks noChangeArrowheads="1"/>
          </p:cNvSpPr>
          <p:nvPr/>
        </p:nvSpPr>
        <p:spPr bwMode="auto">
          <a:xfrm>
            <a:off x="3478500" y="5238590"/>
            <a:ext cx="5389671" cy="56954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</a:rPr>
              <a:t>d: OSPF intra-domain routing: to get to </a:t>
            </a:r>
            <a:r>
              <a:rPr lang="en-US" sz="2000" dirty="0">
                <a:latin typeface="Arial"/>
                <a:cs typeface="Arial"/>
              </a:rPr>
              <a:t>1</a:t>
            </a:r>
            <a:r>
              <a:rPr lang="en-US" sz="2000" dirty="0">
                <a:latin typeface="Gill Sans MT" charset="0"/>
              </a:rPr>
              <a:t>c, forward over outgoing local interface </a:t>
            </a:r>
            <a:r>
              <a:rPr lang="en-US" sz="2000" dirty="0">
                <a:latin typeface="Arial"/>
                <a:cs typeface="Arial"/>
              </a:rPr>
              <a:t>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4729" y="1189190"/>
            <a:ext cx="72700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Q: how does router set forwarding table entry to distant prefix?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537654" y="2724170"/>
            <a:ext cx="1694528" cy="3566248"/>
            <a:chOff x="537654" y="2724170"/>
            <a:chExt cx="1694528" cy="3566248"/>
          </a:xfrm>
        </p:grpSpPr>
        <p:sp>
          <p:nvSpPr>
            <p:cNvPr id="469" name="Freeform 468"/>
            <p:cNvSpPr/>
            <p:nvPr/>
          </p:nvSpPr>
          <p:spPr>
            <a:xfrm rot="10326036" flipH="1">
              <a:off x="726574" y="2724170"/>
              <a:ext cx="991619" cy="1641218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06934 w 1167285"/>
                <a:gd name="connsiteY0" fmla="*/ 967578 h 967578"/>
                <a:gd name="connsiteX1" fmla="*/ 0 w 1167285"/>
                <a:gd name="connsiteY1" fmla="*/ 0 h 967578"/>
                <a:gd name="connsiteX2" fmla="*/ 1005993 w 1167285"/>
                <a:gd name="connsiteY2" fmla="*/ 46284 h 967578"/>
                <a:gd name="connsiteX3" fmla="*/ 1167285 w 1167285"/>
                <a:gd name="connsiteY3" fmla="*/ 895852 h 967578"/>
                <a:gd name="connsiteX4" fmla="*/ 1006934 w 1167285"/>
                <a:gd name="connsiteY4" fmla="*/ 967578 h 967578"/>
                <a:gd name="connsiteX0" fmla="*/ 1006934 w 1167285"/>
                <a:gd name="connsiteY0" fmla="*/ 1132232 h 1132232"/>
                <a:gd name="connsiteX1" fmla="*/ 0 w 1167285"/>
                <a:gd name="connsiteY1" fmla="*/ 164654 h 1132232"/>
                <a:gd name="connsiteX2" fmla="*/ 991394 w 1167285"/>
                <a:gd name="connsiteY2" fmla="*/ 130 h 1132232"/>
                <a:gd name="connsiteX3" fmla="*/ 1167285 w 1167285"/>
                <a:gd name="connsiteY3" fmla="*/ 1060506 h 1132232"/>
                <a:gd name="connsiteX4" fmla="*/ 1006934 w 1167285"/>
                <a:gd name="connsiteY4" fmla="*/ 1132232 h 1132232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167285"/>
                <a:gd name="connsiteY0" fmla="*/ 1088164 h 1088164"/>
                <a:gd name="connsiteX1" fmla="*/ 0 w 1167285"/>
                <a:gd name="connsiteY1" fmla="*/ 164654 h 1088164"/>
                <a:gd name="connsiteX2" fmla="*/ 991394 w 1167285"/>
                <a:gd name="connsiteY2" fmla="*/ 130 h 1088164"/>
                <a:gd name="connsiteX3" fmla="*/ 1167285 w 1167285"/>
                <a:gd name="connsiteY3" fmla="*/ 1060506 h 1088164"/>
                <a:gd name="connsiteX4" fmla="*/ 986900 w 1167285"/>
                <a:gd name="connsiteY4" fmla="*/ 1088164 h 1088164"/>
                <a:gd name="connsiteX0" fmla="*/ 986900 w 1332977"/>
                <a:gd name="connsiteY0" fmla="*/ 1088164 h 1088164"/>
                <a:gd name="connsiteX1" fmla="*/ 0 w 1332977"/>
                <a:gd name="connsiteY1" fmla="*/ 164654 h 1088164"/>
                <a:gd name="connsiteX2" fmla="*/ 991394 w 1332977"/>
                <a:gd name="connsiteY2" fmla="*/ 130 h 1088164"/>
                <a:gd name="connsiteX3" fmla="*/ 1332977 w 1332977"/>
                <a:gd name="connsiteY3" fmla="*/ 1045574 h 1088164"/>
                <a:gd name="connsiteX4" fmla="*/ 986900 w 1332977"/>
                <a:gd name="connsiteY4" fmla="*/ 1088164 h 108816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1029955 w 1332977"/>
                <a:gd name="connsiteY0" fmla="*/ 1143414 h 1143414"/>
                <a:gd name="connsiteX1" fmla="*/ 0 w 1332977"/>
                <a:gd name="connsiteY1" fmla="*/ 164654 h 1143414"/>
                <a:gd name="connsiteX2" fmla="*/ 991394 w 1332977"/>
                <a:gd name="connsiteY2" fmla="*/ 130 h 1143414"/>
                <a:gd name="connsiteX3" fmla="*/ 1332977 w 1332977"/>
                <a:gd name="connsiteY3" fmla="*/ 1045574 h 1143414"/>
                <a:gd name="connsiteX4" fmla="*/ 1029955 w 1332977"/>
                <a:gd name="connsiteY4" fmla="*/ 1143414 h 1143414"/>
                <a:gd name="connsiteX0" fmla="*/ 302061 w 1332977"/>
                <a:gd name="connsiteY0" fmla="*/ 1951097 h 1951096"/>
                <a:gd name="connsiteX1" fmla="*/ 0 w 1332977"/>
                <a:gd name="connsiteY1" fmla="*/ 164654 h 1951096"/>
                <a:gd name="connsiteX2" fmla="*/ 991394 w 1332977"/>
                <a:gd name="connsiteY2" fmla="*/ 130 h 1951096"/>
                <a:gd name="connsiteX3" fmla="*/ 1332977 w 1332977"/>
                <a:gd name="connsiteY3" fmla="*/ 1045574 h 1951096"/>
                <a:gd name="connsiteX4" fmla="*/ 302061 w 1332977"/>
                <a:gd name="connsiteY4" fmla="*/ 1951097 h 1951096"/>
                <a:gd name="connsiteX0" fmla="*/ 302061 w 1008228"/>
                <a:gd name="connsiteY0" fmla="*/ 1951097 h 1951097"/>
                <a:gd name="connsiteX1" fmla="*/ 0 w 1008228"/>
                <a:gd name="connsiteY1" fmla="*/ 164654 h 1951097"/>
                <a:gd name="connsiteX2" fmla="*/ 991394 w 1008228"/>
                <a:gd name="connsiteY2" fmla="*/ 130 h 1951097"/>
                <a:gd name="connsiteX3" fmla="*/ 628320 w 1008228"/>
                <a:gd name="connsiteY3" fmla="*/ 1842100 h 1951097"/>
                <a:gd name="connsiteX4" fmla="*/ 302061 w 1008228"/>
                <a:gd name="connsiteY4" fmla="*/ 1951097 h 1951097"/>
                <a:gd name="connsiteX0" fmla="*/ 302061 w 1020405"/>
                <a:gd name="connsiteY0" fmla="*/ 1951097 h 1951097"/>
                <a:gd name="connsiteX1" fmla="*/ 0 w 1020405"/>
                <a:gd name="connsiteY1" fmla="*/ 164654 h 1951097"/>
                <a:gd name="connsiteX2" fmla="*/ 991394 w 1020405"/>
                <a:gd name="connsiteY2" fmla="*/ 130 h 1951097"/>
                <a:gd name="connsiteX3" fmla="*/ 628320 w 1020405"/>
                <a:gd name="connsiteY3" fmla="*/ 1842100 h 1951097"/>
                <a:gd name="connsiteX4" fmla="*/ 302061 w 1020405"/>
                <a:gd name="connsiteY4" fmla="*/ 1951097 h 1951097"/>
                <a:gd name="connsiteX0" fmla="*/ 302061 w 991394"/>
                <a:gd name="connsiteY0" fmla="*/ 1951097 h 1951097"/>
                <a:gd name="connsiteX1" fmla="*/ 0 w 991394"/>
                <a:gd name="connsiteY1" fmla="*/ 164654 h 1951097"/>
                <a:gd name="connsiteX2" fmla="*/ 991394 w 991394"/>
                <a:gd name="connsiteY2" fmla="*/ 130 h 1951097"/>
                <a:gd name="connsiteX3" fmla="*/ 628320 w 991394"/>
                <a:gd name="connsiteY3" fmla="*/ 1842100 h 1951097"/>
                <a:gd name="connsiteX4" fmla="*/ 302061 w 991394"/>
                <a:gd name="connsiteY4" fmla="*/ 1951097 h 1951097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  <a:gd name="connsiteX0" fmla="*/ 271973 w 991394"/>
                <a:gd name="connsiteY0" fmla="*/ 1956074 h 1956074"/>
                <a:gd name="connsiteX1" fmla="*/ 0 w 991394"/>
                <a:gd name="connsiteY1" fmla="*/ 164654 h 1956074"/>
                <a:gd name="connsiteX2" fmla="*/ 991394 w 991394"/>
                <a:gd name="connsiteY2" fmla="*/ 130 h 1956074"/>
                <a:gd name="connsiteX3" fmla="*/ 628320 w 991394"/>
                <a:gd name="connsiteY3" fmla="*/ 1842100 h 1956074"/>
                <a:gd name="connsiteX4" fmla="*/ 271973 w 991394"/>
                <a:gd name="connsiteY4" fmla="*/ 1956074 h 19560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1394" h="1956074">
                  <a:moveTo>
                    <a:pt x="271973" y="1956074"/>
                  </a:moveTo>
                  <a:cubicBezTo>
                    <a:pt x="357744" y="1054071"/>
                    <a:pt x="286439" y="1036036"/>
                    <a:pt x="0" y="164654"/>
                  </a:cubicBezTo>
                  <a:cubicBezTo>
                    <a:pt x="346878" y="170249"/>
                    <a:pt x="644516" y="-5465"/>
                    <a:pt x="991394" y="130"/>
                  </a:cubicBezTo>
                  <a:cubicBezTo>
                    <a:pt x="818067" y="853650"/>
                    <a:pt x="760467" y="804686"/>
                    <a:pt x="628320" y="1842100"/>
                  </a:cubicBezTo>
                  <a:cubicBezTo>
                    <a:pt x="479006" y="1825527"/>
                    <a:pt x="436285" y="1872332"/>
                    <a:pt x="271973" y="1956074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537654" y="4169528"/>
              <a:ext cx="1694528" cy="2120890"/>
              <a:chOff x="537654" y="4169528"/>
              <a:chExt cx="1694528" cy="2120890"/>
            </a:xfrm>
          </p:grpSpPr>
          <p:sp>
            <p:nvSpPr>
              <p:cNvPr id="481" name="Rectangle 480"/>
              <p:cNvSpPr/>
              <p:nvPr/>
            </p:nvSpPr>
            <p:spPr bwMode="auto">
              <a:xfrm rot="10800000">
                <a:off x="809301" y="4261100"/>
                <a:ext cx="1027112" cy="99448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482" name="Group 104"/>
              <p:cNvGrpSpPr>
                <a:grpSpLocks/>
              </p:cNvGrpSpPr>
              <p:nvPr/>
            </p:nvGrpSpPr>
            <p:grpSpPr bwMode="auto">
              <a:xfrm>
                <a:off x="812771" y="5933069"/>
                <a:ext cx="1034710" cy="357349"/>
                <a:chOff x="4128636" y="3606589"/>
                <a:chExt cx="568145" cy="338667"/>
              </a:xfrm>
            </p:grpSpPr>
            <p:sp>
              <p:nvSpPr>
                <p:cNvPr id="496" name="Oval 495"/>
                <p:cNvSpPr/>
                <p:nvPr/>
              </p:nvSpPr>
              <p:spPr>
                <a:xfrm>
                  <a:off x="4128649" y="3720080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7" name="Rectangle 496"/>
                <p:cNvSpPr/>
                <p:nvPr/>
              </p:nvSpPr>
              <p:spPr>
                <a:xfrm>
                  <a:off x="4128649" y="3720080"/>
                  <a:ext cx="568332" cy="111898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8" name="Oval 497"/>
                <p:cNvSpPr/>
                <p:nvPr/>
              </p:nvSpPr>
              <p:spPr>
                <a:xfrm>
                  <a:off x="4128649" y="3606801"/>
                  <a:ext cx="568332" cy="225176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  <a:alpha val="7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99" name="Straight Connector 498"/>
                <p:cNvCxnSpPr/>
                <p:nvPr/>
              </p:nvCxnSpPr>
              <p:spPr>
                <a:xfrm>
                  <a:off x="4696981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Straight Connector 499"/>
                <p:cNvCxnSpPr/>
                <p:nvPr/>
              </p:nvCxnSpPr>
              <p:spPr>
                <a:xfrm>
                  <a:off x="4128649" y="3720080"/>
                  <a:ext cx="0" cy="111898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83" name="Rectangle 482"/>
              <p:cNvSpPr/>
              <p:nvPr/>
            </p:nvSpPr>
            <p:spPr bwMode="auto">
              <a:xfrm>
                <a:off x="817079" y="5203658"/>
                <a:ext cx="1027112" cy="860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60000"/>
                      <a:lumOff val="40000"/>
                      <a:alpha val="62000"/>
                    </a:schemeClr>
                  </a:gs>
                  <a:gs pos="54000">
                    <a:schemeClr val="accent2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84" name="Straight Connector 483"/>
              <p:cNvCxnSpPr>
                <a:endCxn id="497" idx="1"/>
              </p:cNvCxnSpPr>
              <p:nvPr/>
            </p:nvCxnSpPr>
            <p:spPr bwMode="auto">
              <a:xfrm>
                <a:off x="801363" y="4466995"/>
                <a:ext cx="11432" cy="164486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5" name="Straight Connector 484"/>
              <p:cNvCxnSpPr>
                <a:endCxn id="497" idx="3"/>
              </p:cNvCxnSpPr>
              <p:nvPr/>
            </p:nvCxnSpPr>
            <p:spPr bwMode="auto">
              <a:xfrm>
                <a:off x="1842763" y="4466995"/>
                <a:ext cx="5083" cy="164486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6" name="Group 9"/>
              <p:cNvGrpSpPr>
                <a:grpSpLocks/>
              </p:cNvGrpSpPr>
              <p:nvPr/>
            </p:nvGrpSpPr>
            <p:grpSpPr bwMode="auto">
              <a:xfrm>
                <a:off x="777993" y="4169528"/>
                <a:ext cx="1079500" cy="395024"/>
                <a:chOff x="2183302" y="1574638"/>
                <a:chExt cx="1200154" cy="430181"/>
              </a:xfrm>
            </p:grpSpPr>
            <p:sp>
              <p:nvSpPr>
                <p:cNvPr id="487" name="Oval 486"/>
                <p:cNvSpPr/>
                <p:nvPr/>
              </p:nvSpPr>
              <p:spPr bwMode="auto">
                <a:xfrm flipV="1">
                  <a:off x="2186832" y="1690517"/>
                  <a:ext cx="1194859" cy="31430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20000"/>
                        <a:lumOff val="80000"/>
                      </a:schemeClr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88" name="Rectangle 487"/>
                <p:cNvSpPr/>
                <p:nvPr/>
              </p:nvSpPr>
              <p:spPr bwMode="auto">
                <a:xfrm>
                  <a:off x="2183302" y="1734964"/>
                  <a:ext cx="1198389" cy="112704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9" name="Oval 488"/>
                <p:cNvSpPr/>
                <p:nvPr/>
              </p:nvSpPr>
              <p:spPr bwMode="auto">
                <a:xfrm flipV="1">
                  <a:off x="2183302" y="1574638"/>
                  <a:ext cx="1196624" cy="314302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 w="6350" cmpd="sng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90" name="Freeform 489"/>
                <p:cNvSpPr/>
                <p:nvPr/>
              </p:nvSpPr>
              <p:spPr bwMode="auto">
                <a:xfrm>
                  <a:off x="2490400" y="1671469"/>
                  <a:ext cx="582428" cy="15715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1" name="Freeform 490"/>
                <p:cNvSpPr/>
                <p:nvPr/>
              </p:nvSpPr>
              <p:spPr bwMode="auto">
                <a:xfrm>
                  <a:off x="2430393" y="1630197"/>
                  <a:ext cx="702443" cy="109529"/>
                </a:xfrm>
                <a:custGeom>
                  <a:avLst/>
                  <a:gdLst>
                    <a:gd name="connsiteX0" fmla="*/ 0 w 3645229"/>
                    <a:gd name="connsiteY0" fmla="*/ 214441 h 923747"/>
                    <a:gd name="connsiteX1" fmla="*/ 659770 w 3645229"/>
                    <a:gd name="connsiteY1" fmla="*/ 16495 h 923747"/>
                    <a:gd name="connsiteX2" fmla="*/ 1814367 w 3645229"/>
                    <a:gd name="connsiteY2" fmla="*/ 511360 h 923747"/>
                    <a:gd name="connsiteX3" fmla="*/ 2968965 w 3645229"/>
                    <a:gd name="connsiteY3" fmla="*/ 0 h 923747"/>
                    <a:gd name="connsiteX4" fmla="*/ 3645229 w 3645229"/>
                    <a:gd name="connsiteY4" fmla="*/ 197946 h 923747"/>
                    <a:gd name="connsiteX5" fmla="*/ 3199884 w 3645229"/>
                    <a:gd name="connsiteY5" fmla="*/ 461874 h 923747"/>
                    <a:gd name="connsiteX6" fmla="*/ 2985459 w 3645229"/>
                    <a:gd name="connsiteY6" fmla="*/ 379396 h 923747"/>
                    <a:gd name="connsiteX7" fmla="*/ 1830861 w 3645229"/>
                    <a:gd name="connsiteY7" fmla="*/ 923747 h 923747"/>
                    <a:gd name="connsiteX8" fmla="*/ 676264 w 3645229"/>
                    <a:gd name="connsiteY8" fmla="*/ 412387 h 923747"/>
                    <a:gd name="connsiteX9" fmla="*/ 527816 w 3645229"/>
                    <a:gd name="connsiteY9" fmla="*/ 478369 h 923747"/>
                    <a:gd name="connsiteX10" fmla="*/ 0 w 3645229"/>
                    <a:gd name="connsiteY10" fmla="*/ 21444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78369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71662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23747"/>
                    <a:gd name="connsiteX1" fmla="*/ 655168 w 3640627"/>
                    <a:gd name="connsiteY1" fmla="*/ 16495 h 923747"/>
                    <a:gd name="connsiteX2" fmla="*/ 1809765 w 3640627"/>
                    <a:gd name="connsiteY2" fmla="*/ 511360 h 923747"/>
                    <a:gd name="connsiteX3" fmla="*/ 2964363 w 3640627"/>
                    <a:gd name="connsiteY3" fmla="*/ 0 h 923747"/>
                    <a:gd name="connsiteX4" fmla="*/ 3640627 w 3640627"/>
                    <a:gd name="connsiteY4" fmla="*/ 197946 h 923747"/>
                    <a:gd name="connsiteX5" fmla="*/ 3195282 w 3640627"/>
                    <a:gd name="connsiteY5" fmla="*/ 461874 h 923747"/>
                    <a:gd name="connsiteX6" fmla="*/ 2980857 w 3640627"/>
                    <a:gd name="connsiteY6" fmla="*/ 379396 h 923747"/>
                    <a:gd name="connsiteX7" fmla="*/ 1826259 w 3640627"/>
                    <a:gd name="connsiteY7" fmla="*/ 923747 h 923747"/>
                    <a:gd name="connsiteX8" fmla="*/ 690067 w 3640627"/>
                    <a:gd name="connsiteY8" fmla="*/ 412387 h 923747"/>
                    <a:gd name="connsiteX9" fmla="*/ 523214 w 3640627"/>
                    <a:gd name="connsiteY9" fmla="*/ 482971 h 923747"/>
                    <a:gd name="connsiteX10" fmla="*/ 0 w 3640627"/>
                    <a:gd name="connsiteY10" fmla="*/ 242051 h 923747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09765 w 3640627"/>
                    <a:gd name="connsiteY2" fmla="*/ 511360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2980857 w 3640627"/>
                    <a:gd name="connsiteY6" fmla="*/ 379396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640627"/>
                    <a:gd name="connsiteY0" fmla="*/ 242051 h 946755"/>
                    <a:gd name="connsiteX1" fmla="*/ 655168 w 3640627"/>
                    <a:gd name="connsiteY1" fmla="*/ 16495 h 946755"/>
                    <a:gd name="connsiteX2" fmla="*/ 1855778 w 3640627"/>
                    <a:gd name="connsiteY2" fmla="*/ 534367 h 946755"/>
                    <a:gd name="connsiteX3" fmla="*/ 2964363 w 3640627"/>
                    <a:gd name="connsiteY3" fmla="*/ 0 h 946755"/>
                    <a:gd name="connsiteX4" fmla="*/ 3640627 w 3640627"/>
                    <a:gd name="connsiteY4" fmla="*/ 197946 h 946755"/>
                    <a:gd name="connsiteX5" fmla="*/ 3195282 w 3640627"/>
                    <a:gd name="connsiteY5" fmla="*/ 461874 h 946755"/>
                    <a:gd name="connsiteX6" fmla="*/ 3008465 w 3640627"/>
                    <a:gd name="connsiteY6" fmla="*/ 402404 h 946755"/>
                    <a:gd name="connsiteX7" fmla="*/ 1876873 w 3640627"/>
                    <a:gd name="connsiteY7" fmla="*/ 946755 h 946755"/>
                    <a:gd name="connsiteX8" fmla="*/ 690067 w 3640627"/>
                    <a:gd name="connsiteY8" fmla="*/ 412387 h 946755"/>
                    <a:gd name="connsiteX9" fmla="*/ 523214 w 3640627"/>
                    <a:gd name="connsiteY9" fmla="*/ 482971 h 946755"/>
                    <a:gd name="connsiteX10" fmla="*/ 0 w 3640627"/>
                    <a:gd name="connsiteY10" fmla="*/ 242051 h 946755"/>
                    <a:gd name="connsiteX0" fmla="*/ 0 w 3723451"/>
                    <a:gd name="connsiteY0" fmla="*/ 242051 h 946755"/>
                    <a:gd name="connsiteX1" fmla="*/ 655168 w 3723451"/>
                    <a:gd name="connsiteY1" fmla="*/ 16495 h 946755"/>
                    <a:gd name="connsiteX2" fmla="*/ 1855778 w 3723451"/>
                    <a:gd name="connsiteY2" fmla="*/ 534367 h 946755"/>
                    <a:gd name="connsiteX3" fmla="*/ 2964363 w 3723451"/>
                    <a:gd name="connsiteY3" fmla="*/ 0 h 946755"/>
                    <a:gd name="connsiteX4" fmla="*/ 3723451 w 3723451"/>
                    <a:gd name="connsiteY4" fmla="*/ 220954 h 946755"/>
                    <a:gd name="connsiteX5" fmla="*/ 3195282 w 3723451"/>
                    <a:gd name="connsiteY5" fmla="*/ 461874 h 946755"/>
                    <a:gd name="connsiteX6" fmla="*/ 3008465 w 3723451"/>
                    <a:gd name="connsiteY6" fmla="*/ 402404 h 946755"/>
                    <a:gd name="connsiteX7" fmla="*/ 1876873 w 3723451"/>
                    <a:gd name="connsiteY7" fmla="*/ 946755 h 946755"/>
                    <a:gd name="connsiteX8" fmla="*/ 690067 w 3723451"/>
                    <a:gd name="connsiteY8" fmla="*/ 412387 h 946755"/>
                    <a:gd name="connsiteX9" fmla="*/ 523214 w 3723451"/>
                    <a:gd name="connsiteY9" fmla="*/ 482971 h 946755"/>
                    <a:gd name="connsiteX10" fmla="*/ 0 w 3723451"/>
                    <a:gd name="connsiteY10" fmla="*/ 242051 h 946755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08465 w 3723451"/>
                    <a:gd name="connsiteY6" fmla="*/ 388599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95282 w 3723451"/>
                    <a:gd name="connsiteY5" fmla="*/ 448069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690067 w 3723451"/>
                    <a:gd name="connsiteY8" fmla="*/ 398582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  <a:gd name="connsiteX0" fmla="*/ 0 w 3723451"/>
                    <a:gd name="connsiteY0" fmla="*/ 228246 h 932950"/>
                    <a:gd name="connsiteX1" fmla="*/ 655168 w 3723451"/>
                    <a:gd name="connsiteY1" fmla="*/ 2690 h 932950"/>
                    <a:gd name="connsiteX2" fmla="*/ 1855778 w 3723451"/>
                    <a:gd name="connsiteY2" fmla="*/ 520562 h 932950"/>
                    <a:gd name="connsiteX3" fmla="*/ 3001174 w 3723451"/>
                    <a:gd name="connsiteY3" fmla="*/ 0 h 932950"/>
                    <a:gd name="connsiteX4" fmla="*/ 3723451 w 3723451"/>
                    <a:gd name="connsiteY4" fmla="*/ 207149 h 932950"/>
                    <a:gd name="connsiteX5" fmla="*/ 3186079 w 3723451"/>
                    <a:gd name="connsiteY5" fmla="*/ 461874 h 932950"/>
                    <a:gd name="connsiteX6" fmla="*/ 3013067 w 3723451"/>
                    <a:gd name="connsiteY6" fmla="*/ 393200 h 932950"/>
                    <a:gd name="connsiteX7" fmla="*/ 1876873 w 3723451"/>
                    <a:gd name="connsiteY7" fmla="*/ 932950 h 932950"/>
                    <a:gd name="connsiteX8" fmla="*/ 711613 w 3723451"/>
                    <a:gd name="connsiteY8" fmla="*/ 413055 h 932950"/>
                    <a:gd name="connsiteX9" fmla="*/ 523214 w 3723451"/>
                    <a:gd name="connsiteY9" fmla="*/ 469166 h 932950"/>
                    <a:gd name="connsiteX10" fmla="*/ 0 w 3723451"/>
                    <a:gd name="connsiteY10" fmla="*/ 228246 h 932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2" name="Freeform 491"/>
                <p:cNvSpPr/>
                <p:nvPr/>
              </p:nvSpPr>
              <p:spPr bwMode="auto">
                <a:xfrm>
                  <a:off x="2892805" y="1723852"/>
                  <a:ext cx="257680" cy="95243"/>
                </a:xfrm>
                <a:custGeom>
                  <a:avLst/>
                  <a:gdLst>
                    <a:gd name="connsiteX0" fmla="*/ 55216 w 1421812"/>
                    <a:gd name="connsiteY0" fmla="*/ 0 h 800665"/>
                    <a:gd name="connsiteX1" fmla="*/ 1421812 w 1421812"/>
                    <a:gd name="connsiteY1" fmla="*/ 625807 h 800665"/>
                    <a:gd name="connsiteX2" fmla="*/ 947874 w 1421812"/>
                    <a:gd name="connsiteY2" fmla="*/ 800665 h 800665"/>
                    <a:gd name="connsiteX3" fmla="*/ 50614 w 1421812"/>
                    <a:gd name="connsiteY3" fmla="*/ 404934 h 800665"/>
                    <a:gd name="connsiteX4" fmla="*/ 0 w 1421812"/>
                    <a:gd name="connsiteY4" fmla="*/ 404934 h 800665"/>
                    <a:gd name="connsiteX5" fmla="*/ 55216 w 1421812"/>
                    <a:gd name="connsiteY5" fmla="*/ 0 h 800665"/>
                    <a:gd name="connsiteX0" fmla="*/ 4602 w 1371198"/>
                    <a:gd name="connsiteY0" fmla="*/ 0 h 800665"/>
                    <a:gd name="connsiteX1" fmla="*/ 1371198 w 1371198"/>
                    <a:gd name="connsiteY1" fmla="*/ 625807 h 800665"/>
                    <a:gd name="connsiteX2" fmla="*/ 897260 w 1371198"/>
                    <a:gd name="connsiteY2" fmla="*/ 800665 h 800665"/>
                    <a:gd name="connsiteX3" fmla="*/ 0 w 1371198"/>
                    <a:gd name="connsiteY3" fmla="*/ 404934 h 800665"/>
                    <a:gd name="connsiteX4" fmla="*/ 4602 w 1371198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0665"/>
                    <a:gd name="connsiteX1" fmla="*/ 1366596 w 1366596"/>
                    <a:gd name="connsiteY1" fmla="*/ 625807 h 800665"/>
                    <a:gd name="connsiteX2" fmla="*/ 892658 w 1366596"/>
                    <a:gd name="connsiteY2" fmla="*/ 800665 h 800665"/>
                    <a:gd name="connsiteX3" fmla="*/ 4601 w 1366596"/>
                    <a:gd name="connsiteY3" fmla="*/ 427942 h 800665"/>
                    <a:gd name="connsiteX4" fmla="*/ 0 w 1366596"/>
                    <a:gd name="connsiteY4" fmla="*/ 0 h 800665"/>
                    <a:gd name="connsiteX0" fmla="*/ 0 w 1366596"/>
                    <a:gd name="connsiteY0" fmla="*/ 0 h 809868"/>
                    <a:gd name="connsiteX1" fmla="*/ 1366596 w 1366596"/>
                    <a:gd name="connsiteY1" fmla="*/ 625807 h 809868"/>
                    <a:gd name="connsiteX2" fmla="*/ 865050 w 1366596"/>
                    <a:gd name="connsiteY2" fmla="*/ 809868 h 809868"/>
                    <a:gd name="connsiteX3" fmla="*/ 4601 w 1366596"/>
                    <a:gd name="connsiteY3" fmla="*/ 427942 h 809868"/>
                    <a:gd name="connsiteX4" fmla="*/ 0 w 1366596"/>
                    <a:gd name="connsiteY4" fmla="*/ 0 h 8098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3" name="Freeform 492"/>
                <p:cNvSpPr/>
                <p:nvPr/>
              </p:nvSpPr>
              <p:spPr bwMode="auto">
                <a:xfrm>
                  <a:off x="2418037" y="1725440"/>
                  <a:ext cx="254150" cy="95243"/>
                </a:xfrm>
                <a:custGeom>
                  <a:avLst/>
                  <a:gdLst>
                    <a:gd name="connsiteX0" fmla="*/ 1329786 w 1348191"/>
                    <a:gd name="connsiteY0" fmla="*/ 0 h 809869"/>
                    <a:gd name="connsiteX1" fmla="*/ 1348191 w 1348191"/>
                    <a:gd name="connsiteY1" fmla="*/ 400333 h 809869"/>
                    <a:gd name="connsiteX2" fmla="*/ 487742 w 1348191"/>
                    <a:gd name="connsiteY2" fmla="*/ 809869 h 809869"/>
                    <a:gd name="connsiteX3" fmla="*/ 0 w 1348191"/>
                    <a:gd name="connsiteY3" fmla="*/ 630409 h 809869"/>
                    <a:gd name="connsiteX4" fmla="*/ 1329786 w 1348191"/>
                    <a:gd name="connsiteY4" fmla="*/ 0 h 809869"/>
                    <a:gd name="connsiteX0" fmla="*/ 1329786 w 1348191"/>
                    <a:gd name="connsiteY0" fmla="*/ 0 h 791462"/>
                    <a:gd name="connsiteX1" fmla="*/ 1348191 w 1348191"/>
                    <a:gd name="connsiteY1" fmla="*/ 381926 h 791462"/>
                    <a:gd name="connsiteX2" fmla="*/ 487742 w 1348191"/>
                    <a:gd name="connsiteY2" fmla="*/ 791462 h 791462"/>
                    <a:gd name="connsiteX3" fmla="*/ 0 w 1348191"/>
                    <a:gd name="connsiteY3" fmla="*/ 612002 h 791462"/>
                    <a:gd name="connsiteX4" fmla="*/ 1329786 w 1348191"/>
                    <a:gd name="connsiteY4" fmla="*/ 0 h 7914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94" name="Straight Connector 493"/>
                <p:cNvCxnSpPr>
                  <a:endCxn id="489" idx="2"/>
                </p:cNvCxnSpPr>
                <p:nvPr/>
              </p:nvCxnSpPr>
              <p:spPr bwMode="auto">
                <a:xfrm flipH="1" flipV="1">
                  <a:off x="2183302" y="1731787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Straight Connector 494"/>
                <p:cNvCxnSpPr/>
                <p:nvPr/>
              </p:nvCxnSpPr>
              <p:spPr bwMode="auto">
                <a:xfrm flipH="1" flipV="1">
                  <a:off x="3379926" y="1728615"/>
                  <a:ext cx="3530" cy="122228"/>
                </a:xfrm>
                <a:prstGeom prst="line">
                  <a:avLst/>
                </a:prstGeom>
                <a:ln w="6350" cmpd="sng">
                  <a:solidFill>
                    <a:schemeClr val="tx1"/>
                  </a:solidFill>
                </a:ln>
                <a:effectLst>
                  <a:outerShdw blurRad="40005" dist="19939" dir="5400000" algn="tl" rotWithShape="0">
                    <a:srgbClr val="000000">
                      <a:alpha val="38000"/>
                    </a:srgbClr>
                  </a:outerShdw>
                </a:effectLst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2" name="Rectangle 471"/>
              <p:cNvSpPr/>
              <p:nvPr/>
            </p:nvSpPr>
            <p:spPr bwMode="auto">
              <a:xfrm>
                <a:off x="546153" y="4588083"/>
                <a:ext cx="1670709" cy="130380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73" name="TextBox 472"/>
              <p:cNvSpPr txBox="1"/>
              <p:nvPr/>
            </p:nvSpPr>
            <p:spPr>
              <a:xfrm>
                <a:off x="540390" y="4583226"/>
                <a:ext cx="620971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err="1"/>
                  <a:t>dest</a:t>
                </a:r>
                <a:endParaRPr lang="en-US" dirty="0"/>
              </a:p>
            </p:txBody>
          </p:sp>
          <p:sp>
            <p:nvSpPr>
              <p:cNvPr id="474" name="TextBox 473"/>
              <p:cNvSpPr txBox="1"/>
              <p:nvPr/>
            </p:nvSpPr>
            <p:spPr>
              <a:xfrm>
                <a:off x="1162170" y="4587898"/>
                <a:ext cx="1070012" cy="3111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interface</a:t>
                </a:r>
              </a:p>
            </p:txBody>
          </p:sp>
          <p:cxnSp>
            <p:nvCxnSpPr>
              <p:cNvPr id="475" name="Straight Connector 474"/>
              <p:cNvCxnSpPr/>
              <p:nvPr/>
            </p:nvCxnSpPr>
            <p:spPr bwMode="auto">
              <a:xfrm>
                <a:off x="1154183" y="4593421"/>
                <a:ext cx="1345" cy="129354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6" name="Straight Connector 475"/>
              <p:cNvCxnSpPr/>
              <p:nvPr/>
            </p:nvCxnSpPr>
            <p:spPr bwMode="auto">
              <a:xfrm flipH="1">
                <a:off x="537654" y="4911108"/>
                <a:ext cx="167920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77" name="TextBox 476"/>
              <p:cNvSpPr txBox="1"/>
              <p:nvPr/>
            </p:nvSpPr>
            <p:spPr>
              <a:xfrm>
                <a:off x="597755" y="4905652"/>
                <a:ext cx="415498" cy="7779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…</a:t>
                </a:r>
              </a:p>
              <a:p>
                <a:endParaRPr lang="en-US" dirty="0"/>
              </a:p>
              <a:p>
                <a:r>
                  <a:rPr lang="en-US" dirty="0"/>
                  <a:t>…</a:t>
                </a:r>
              </a:p>
            </p:txBody>
          </p:sp>
          <p:sp>
            <p:nvSpPr>
              <p:cNvPr id="478" name="TextBox 477"/>
              <p:cNvSpPr txBox="1"/>
              <p:nvPr/>
            </p:nvSpPr>
            <p:spPr>
              <a:xfrm>
                <a:off x="649592" y="5234010"/>
                <a:ext cx="3386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C0000"/>
                    </a:solidFill>
                  </a:rPr>
                  <a:t>X</a:t>
                </a:r>
              </a:p>
            </p:txBody>
          </p:sp>
          <p:sp>
            <p:nvSpPr>
              <p:cNvPr id="479" name="TextBox 478"/>
              <p:cNvSpPr txBox="1"/>
              <p:nvPr/>
            </p:nvSpPr>
            <p:spPr>
              <a:xfrm>
                <a:off x="1230781" y="4917583"/>
                <a:ext cx="415498" cy="7779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…</a:t>
                </a:r>
              </a:p>
              <a:p>
                <a:endParaRPr lang="en-US" dirty="0"/>
              </a:p>
              <a:p>
                <a:r>
                  <a:rPr lang="en-US" dirty="0"/>
                  <a:t>…</a:t>
                </a:r>
              </a:p>
            </p:txBody>
          </p:sp>
          <p:sp>
            <p:nvSpPr>
              <p:cNvPr id="480" name="TextBox 479"/>
              <p:cNvSpPr txBox="1"/>
              <p:nvPr/>
            </p:nvSpPr>
            <p:spPr>
              <a:xfrm>
                <a:off x="1308433" y="5241003"/>
                <a:ext cx="31304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rgbClr val="CC0000"/>
                    </a:solidFill>
                  </a:rPr>
                  <a:t>2</a:t>
                </a:r>
              </a:p>
            </p:txBody>
          </p:sp>
        </p:grpSp>
      </p:grpSp>
      <p:sp>
        <p:nvSpPr>
          <p:cNvPr id="267" name="Rectangle 4"/>
          <p:cNvSpPr txBox="1">
            <a:spLocks noChangeArrowheads="1"/>
          </p:cNvSpPr>
          <p:nvPr/>
        </p:nvSpPr>
        <p:spPr bwMode="auto">
          <a:xfrm>
            <a:off x="3487781" y="5828604"/>
            <a:ext cx="4993774" cy="63993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93688" indent="-293688">
              <a:lnSpc>
                <a:spcPct val="90000"/>
              </a:lnSpc>
            </a:pPr>
            <a:r>
              <a:rPr lang="en-US" sz="2000" b="1" u="sng" dirty="0">
                <a:latin typeface="Arial"/>
                <a:cs typeface="Arial"/>
              </a:rPr>
              <a:t>1</a:t>
            </a:r>
            <a:r>
              <a:rPr lang="en-US" sz="2000" b="1" u="sng" dirty="0">
                <a:latin typeface="+mj-lt"/>
                <a:cs typeface="Arial"/>
              </a:rPr>
              <a:t>a</a:t>
            </a:r>
            <a:r>
              <a:rPr lang="en-US" sz="2000" dirty="0">
                <a:latin typeface="+mj-lt"/>
                <a:cs typeface="Arial"/>
              </a:rPr>
              <a:t>: OSPF routing: to get to </a:t>
            </a:r>
            <a:r>
              <a:rPr lang="en-US" sz="2000" dirty="0">
                <a:solidFill>
                  <a:srgbClr val="C00000"/>
                </a:solidFill>
                <a:latin typeface="Arial"/>
                <a:cs typeface="Arial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+mj-lt"/>
                <a:cs typeface="Arial"/>
              </a:rPr>
              <a:t>c</a:t>
            </a:r>
            <a:r>
              <a:rPr lang="en-US" sz="2000" dirty="0">
                <a:latin typeface="+mj-lt"/>
                <a:cs typeface="Arial"/>
              </a:rPr>
              <a:t>, </a:t>
            </a:r>
            <a:r>
              <a:rPr lang="en-US" sz="2000" dirty="0">
                <a:solidFill>
                  <a:srgbClr val="C00000"/>
                </a:solidFill>
                <a:latin typeface="+mj-lt"/>
                <a:cs typeface="Arial"/>
              </a:rPr>
              <a:t>forward</a:t>
            </a:r>
            <a:r>
              <a:rPr lang="en-US" sz="2000" dirty="0">
                <a:latin typeface="+mj-lt"/>
                <a:cs typeface="Arial"/>
              </a:rPr>
              <a:t> over outgoing </a:t>
            </a:r>
            <a:r>
              <a:rPr lang="en-US" sz="2000" dirty="0">
                <a:solidFill>
                  <a:srgbClr val="C00000"/>
                </a:solidFill>
                <a:latin typeface="+mj-lt"/>
                <a:cs typeface="Arial"/>
              </a:rPr>
              <a:t>local interface 2</a:t>
            </a:r>
            <a:endParaRPr lang="en-US" sz="2000" dirty="0">
              <a:solidFill>
                <a:srgbClr val="C00000"/>
              </a:solidFill>
              <a:latin typeface="+mj-lt"/>
            </a:endParaRPr>
          </a:p>
        </p:txBody>
      </p:sp>
      <p:grpSp>
        <p:nvGrpSpPr>
          <p:cNvPr id="268" name="Group 267"/>
          <p:cNvGrpSpPr/>
          <p:nvPr/>
        </p:nvGrpSpPr>
        <p:grpSpPr>
          <a:xfrm>
            <a:off x="1149470" y="2245331"/>
            <a:ext cx="474928" cy="686044"/>
            <a:chOff x="1149470" y="2245331"/>
            <a:chExt cx="474928" cy="686044"/>
          </a:xfrm>
        </p:grpSpPr>
        <p:sp>
          <p:nvSpPr>
            <p:cNvPr id="333" name="TextBox 332"/>
            <p:cNvSpPr txBox="1"/>
            <p:nvPr/>
          </p:nvSpPr>
          <p:spPr>
            <a:xfrm>
              <a:off x="1149470" y="2245331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335" name="TextBox 334"/>
            <p:cNvSpPr txBox="1"/>
            <p:nvPr/>
          </p:nvSpPr>
          <p:spPr>
            <a:xfrm>
              <a:off x="1339883" y="2623598"/>
              <a:ext cx="284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</p:grpSp>
      <p:cxnSp>
        <p:nvCxnSpPr>
          <p:cNvPr id="15" name="Straight Arrow Connector 14"/>
          <p:cNvCxnSpPr/>
          <p:nvPr/>
        </p:nvCxnSpPr>
        <p:spPr bwMode="auto">
          <a:xfrm>
            <a:off x="1144952" y="2748406"/>
            <a:ext cx="315088" cy="2415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C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0" name="Straight Connector 339"/>
          <p:cNvCxnSpPr/>
          <p:nvPr/>
        </p:nvCxnSpPr>
        <p:spPr bwMode="auto">
          <a:xfrm flipH="1">
            <a:off x="3046901" y="2522161"/>
            <a:ext cx="2716814" cy="14391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34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996491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Rectangle 2"/>
          <p:cNvSpPr>
            <a:spLocks noGrp="1" noChangeArrowheads="1"/>
          </p:cNvSpPr>
          <p:nvPr>
            <p:ph type="title"/>
          </p:nvPr>
        </p:nvSpPr>
        <p:spPr>
          <a:xfrm>
            <a:off x="143933" y="194733"/>
            <a:ext cx="7772400" cy="60113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GP route selection</a:t>
            </a:r>
          </a:p>
        </p:txBody>
      </p:sp>
      <p:sp>
        <p:nvSpPr>
          <p:cNvPr id="1208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420" y="1044045"/>
            <a:ext cx="4049713" cy="3400451"/>
          </a:xfrm>
        </p:spPr>
        <p:txBody>
          <a:bodyPr/>
          <a:lstStyle/>
          <a:p>
            <a:pPr marL="457200" indent="-457200">
              <a:defRPr/>
            </a:pPr>
            <a:r>
              <a:rPr lang="en-US" sz="2400" dirty="0">
                <a:cs typeface="+mn-cs"/>
              </a:rPr>
              <a:t>gateway router may learn about more than one route to destination AS, selects route based on: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000" dirty="0"/>
              <a:t>local preference value attribute: </a:t>
            </a:r>
            <a:r>
              <a:rPr lang="en-US" sz="2000" dirty="0">
                <a:solidFill>
                  <a:srgbClr val="C00000"/>
                </a:solidFill>
              </a:rPr>
              <a:t>policy decision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000" dirty="0"/>
              <a:t>shortest AS-PATH 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000" dirty="0"/>
              <a:t>closest NEXT-HOP internal router: hot potato routing</a:t>
            </a:r>
          </a:p>
          <a:p>
            <a:pPr marL="1084263" lvl="1" indent="-457200">
              <a:buFont typeface="ZapfDingbats" charset="0"/>
              <a:buAutoNum type="arabicPeriod"/>
              <a:defRPr/>
            </a:pPr>
            <a:r>
              <a:rPr lang="en-US" sz="2000" dirty="0"/>
              <a:t>additional criteria </a:t>
            </a:r>
          </a:p>
        </p:txBody>
      </p:sp>
      <p:pic>
        <p:nvPicPr>
          <p:cNvPr id="165893" name="Picture 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830792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C98E9EA4-C086-A944-B54A-06FE32A75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2492" y="3200401"/>
          <a:ext cx="4752975" cy="3318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Visio" r:id="rId4" imgW="6603111" imgH="7510939" progId="Visio.Drawing.11">
                  <p:embed/>
                </p:oleObj>
              </mc:Choice>
              <mc:Fallback>
                <p:oleObj name="Visio" r:id="rId4" imgW="6603111" imgH="7510939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C98E9EA4-C086-A944-B54A-06FE32A75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2492" y="3200401"/>
                        <a:ext cx="4752975" cy="33189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9DA7443E-4EEF-A142-BB9B-BE9B74185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820" y="4444496"/>
            <a:ext cx="4049713" cy="61660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457200" indent="-457200">
              <a:defRPr/>
            </a:pPr>
            <a:r>
              <a:rPr lang="en-US" sz="1800" kern="0" dirty="0"/>
              <a:t>shortest AS-PATH may not mean shortest router/hop path 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9DE6EC0-C7C1-DA4E-AB3D-7DA112730C15}"/>
              </a:ext>
            </a:extLst>
          </p:cNvPr>
          <p:cNvGrpSpPr/>
          <p:nvPr/>
        </p:nvGrpSpPr>
        <p:grpSpPr>
          <a:xfrm>
            <a:off x="4348981" y="1026344"/>
            <a:ext cx="4381500" cy="2379663"/>
            <a:chOff x="4365807" y="996331"/>
            <a:chExt cx="4381500" cy="2379663"/>
          </a:xfrm>
        </p:grpSpPr>
        <p:graphicFrame>
          <p:nvGraphicFramePr>
            <p:cNvPr id="21" name="Object 2">
              <a:extLst>
                <a:ext uri="{FF2B5EF4-FFF2-40B4-BE49-F238E27FC236}">
                  <a16:creationId xmlns:a16="http://schemas.microsoft.com/office/drawing/2014/main" id="{E8D94F06-A4DA-7A46-AC77-B800D53E84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65807" y="996331"/>
            <a:ext cx="4381500" cy="2379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46" name="Visio" r:id="rId6" imgW="4521200" imgH="2463800" progId="Visio.Drawing.11">
                    <p:embed/>
                  </p:oleObj>
                </mc:Choice>
                <mc:Fallback>
                  <p:oleObj name="Visio" r:id="rId6" imgW="4521200" imgH="2463800" progId="Visio.Drawing.11">
                    <p:embed/>
                    <p:pic>
                      <p:nvPicPr>
                        <p:cNvPr id="21" name="Object 2">
                          <a:extLst>
                            <a:ext uri="{FF2B5EF4-FFF2-40B4-BE49-F238E27FC236}">
                              <a16:creationId xmlns:a16="http://schemas.microsoft.com/office/drawing/2014/main" id="{E8D94F06-A4DA-7A46-AC77-B800D53E84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5807" y="996331"/>
                          <a:ext cx="4381500" cy="2379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00CC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2B34CE1-4922-EE48-A055-500FE501CA66}"/>
                </a:ext>
              </a:extLst>
            </p:cNvPr>
            <p:cNvSpPr txBox="1"/>
            <p:nvPr/>
          </p:nvSpPr>
          <p:spPr>
            <a:xfrm>
              <a:off x="6407980" y="2033352"/>
              <a:ext cx="601313" cy="38464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/>
                <a:t>AS 5</a:t>
              </a:r>
            </a:p>
          </p:txBody>
        </p:sp>
      </p:grpSp>
      <p:sp>
        <p:nvSpPr>
          <p:cNvPr id="23" name="Rectangle 3">
            <a:extLst>
              <a:ext uri="{FF2B5EF4-FFF2-40B4-BE49-F238E27FC236}">
                <a16:creationId xmlns:a16="http://schemas.microsoft.com/office/drawing/2014/main" id="{4A904A11-88F5-5145-B637-BE98588C77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895" y="5277379"/>
            <a:ext cx="4049713" cy="61660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457200" indent="-457200">
              <a:defRPr/>
            </a:pPr>
            <a:r>
              <a:rPr lang="en-US" sz="1800" kern="0" dirty="0"/>
              <a:t>best cost intra path may not mean best cost overall </a:t>
            </a:r>
          </a:p>
        </p:txBody>
      </p:sp>
      <p:graphicFrame>
        <p:nvGraphicFramePr>
          <p:cNvPr id="24" name="Object 2">
            <a:extLst>
              <a:ext uri="{FF2B5EF4-FFF2-40B4-BE49-F238E27FC236}">
                <a16:creationId xmlns:a16="http://schemas.microsoft.com/office/drawing/2014/main" id="{E7ABB92F-197A-7640-A9C8-5EDBCAA84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2782" y="2944281"/>
          <a:ext cx="4924037" cy="3264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Visio" r:id="rId8" imgW="6488811" imgH="4301014" progId="Visio.Drawing.11">
                  <p:embed/>
                </p:oleObj>
              </mc:Choice>
              <mc:Fallback>
                <p:oleObj name="Visio" r:id="rId8" imgW="6488811" imgH="4301014" progId="Visio.Drawing.11">
                  <p:embed/>
                  <p:pic>
                    <p:nvPicPr>
                      <p:cNvPr id="24" name="Object 2">
                        <a:extLst>
                          <a:ext uri="{FF2B5EF4-FFF2-40B4-BE49-F238E27FC236}">
                            <a16:creationId xmlns:a16="http://schemas.microsoft.com/office/drawing/2014/main" id="{E7ABB92F-197A-7640-A9C8-5EDBCAA84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782" y="2944281"/>
                        <a:ext cx="4924037" cy="3264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>
            <a:extLst>
              <a:ext uri="{FF2B5EF4-FFF2-40B4-BE49-F238E27FC236}">
                <a16:creationId xmlns:a16="http://schemas.microsoft.com/office/drawing/2014/main" id="{C693F852-78B1-4347-B4EB-784733DCD22F}"/>
              </a:ext>
            </a:extLst>
          </p:cNvPr>
          <p:cNvGrpSpPr/>
          <p:nvPr/>
        </p:nvGrpSpPr>
        <p:grpSpPr>
          <a:xfrm>
            <a:off x="4874227" y="1741852"/>
            <a:ext cx="3549503" cy="1123507"/>
            <a:chOff x="4874227" y="1741852"/>
            <a:chExt cx="3549503" cy="1123507"/>
          </a:xfrm>
        </p:grpSpPr>
        <p:sp>
          <p:nvSpPr>
            <p:cNvPr id="14" name="Rectangle 8">
              <a:extLst>
                <a:ext uri="{FF2B5EF4-FFF2-40B4-BE49-F238E27FC236}">
                  <a16:creationId xmlns:a16="http://schemas.microsoft.com/office/drawing/2014/main" id="{2D7FE646-1A80-C74C-989A-D94939E7F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74227" y="1794245"/>
              <a:ext cx="1463047" cy="39679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pPr algn="ctr">
                <a:buFontTx/>
                <a:buNone/>
              </a:pPr>
              <a:r>
                <a:rPr lang="en-US" sz="1400" b="0" dirty="0">
                  <a:latin typeface="Arial" charset="0"/>
                </a:rPr>
                <a:t>Local </a:t>
              </a:r>
              <a:r>
                <a:rPr lang="en-US" sz="1400" b="0" dirty="0" err="1">
                  <a:latin typeface="Arial" charset="0"/>
                </a:rPr>
                <a:t>pref</a:t>
              </a:r>
              <a:r>
                <a:rPr lang="en-US" sz="1400" b="0" dirty="0">
                  <a:latin typeface="Arial" charset="0"/>
                </a:rPr>
                <a:t> = 10</a:t>
              </a:r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id="{EF53EB38-6937-5F4A-BF54-13FA954F5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9417" y="2404769"/>
              <a:ext cx="1463047" cy="39679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pPr algn="ctr">
                <a:buFontTx/>
                <a:buNone/>
              </a:pPr>
              <a:r>
                <a:rPr lang="en-US" sz="1400" b="0" dirty="0">
                  <a:latin typeface="Arial" charset="0"/>
                </a:rPr>
                <a:t>Local </a:t>
              </a:r>
              <a:r>
                <a:rPr lang="en-US" sz="1400" b="0" dirty="0" err="1">
                  <a:latin typeface="Arial" charset="0"/>
                </a:rPr>
                <a:t>pref</a:t>
              </a:r>
              <a:r>
                <a:rPr lang="en-US" sz="1400" b="0" dirty="0">
                  <a:latin typeface="Arial" charset="0"/>
                </a:rPr>
                <a:t> = 50</a:t>
              </a:r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id="{FEA96650-EE66-EB48-BF56-CFA28E086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6879" y="1741852"/>
              <a:ext cx="1463047" cy="39679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pPr algn="ctr">
                <a:buFontTx/>
                <a:buNone/>
              </a:pPr>
              <a:r>
                <a:rPr lang="en-US" sz="1400" b="0" dirty="0">
                  <a:latin typeface="Arial" charset="0"/>
                </a:rPr>
                <a:t>Local </a:t>
              </a:r>
              <a:r>
                <a:rPr lang="en-US" sz="1400" b="0" dirty="0" err="1">
                  <a:latin typeface="Arial" charset="0"/>
                </a:rPr>
                <a:t>pref</a:t>
              </a:r>
              <a:r>
                <a:rPr lang="en-US" sz="1400" b="0" dirty="0">
                  <a:latin typeface="Arial" charset="0"/>
                </a:rPr>
                <a:t> </a:t>
              </a:r>
              <a:br>
                <a:rPr lang="en-US" sz="1400" b="0" dirty="0">
                  <a:latin typeface="Arial" charset="0"/>
                </a:rPr>
              </a:br>
              <a:r>
                <a:rPr lang="en-US" sz="1400" b="0" dirty="0">
                  <a:latin typeface="Arial" charset="0"/>
                </a:rPr>
                <a:t>= 100</a:t>
              </a:r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7DCF7692-3FB3-4145-A6D9-545C607AB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0683" y="2468564"/>
              <a:ext cx="1463047" cy="396795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pPr algn="ctr">
                <a:buFontTx/>
                <a:buNone/>
              </a:pPr>
              <a:r>
                <a:rPr lang="en-US" sz="1400" b="0" dirty="0">
                  <a:latin typeface="Arial" charset="0"/>
                </a:rPr>
                <a:t>Local </a:t>
              </a:r>
              <a:r>
                <a:rPr lang="en-US" sz="1400" b="0" dirty="0" err="1">
                  <a:latin typeface="Arial" charset="0"/>
                </a:rPr>
                <a:t>pref</a:t>
              </a:r>
              <a:r>
                <a:rPr lang="en-US" sz="1400" b="0" dirty="0">
                  <a:latin typeface="Arial" charset="0"/>
                </a:rPr>
                <a:t> = 8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48039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1DC527C8-71E2-1949-9B16-7A9E523568DD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52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9679"/>
            <a:ext cx="7772400" cy="865974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elective transit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6454" y="1222481"/>
            <a:ext cx="4283146" cy="5232187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sz="2400" b="1" dirty="0">
                <a:latin typeface="Arial" charset="0"/>
                <a:ea typeface="ＭＳ Ｐゴシック" charset="0"/>
                <a:cs typeface="ＭＳ Ｐゴシック" charset="0"/>
              </a:rPr>
              <a:t>Example: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S 3 carries traffic </a:t>
            </a:r>
            <a:b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between AS 1 and AS 4 and between AS 2 and AS 4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But AS 3 does </a:t>
            </a:r>
            <a:r>
              <a:rPr lang="en-US" sz="2400" b="1" u="sng" dirty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not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carry traffic between AS 1 and AS 2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The example shows a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routing</a:t>
            </a:r>
            <a:r>
              <a: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policy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. In other words, AS3 is perfectly capable of carrying AS1 -&gt; AS2 traffic, but a policy decision prevents AS1 and AS2 from using AS3 to reach each other.</a:t>
            </a:r>
            <a:r>
              <a:rPr lang="en-US" dirty="0">
                <a:latin typeface="Arial" charset="0"/>
                <a:cs typeface="ＭＳ Ｐゴシック" charset="0"/>
              </a:rPr>
              <a:t> </a:t>
            </a:r>
            <a:r>
              <a:rPr lang="en-US" sz="2000" dirty="0">
                <a:latin typeface="Arial" charset="0"/>
                <a:cs typeface="ＭＳ Ｐゴシック" charset="0"/>
              </a:rPr>
              <a:t>(maybe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cs typeface="ＭＳ Ｐゴシック" charset="0"/>
              </a:rPr>
              <a:t>private network </a:t>
            </a:r>
            <a:r>
              <a:rPr lang="en-US" sz="2000" dirty="0">
                <a:latin typeface="Arial" charset="0"/>
                <a:cs typeface="ＭＳ Ｐゴシック" charset="0"/>
              </a:rPr>
              <a:t>connects AS1 and AS2?)</a:t>
            </a:r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3012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4116388" y="1524000"/>
          <a:ext cx="5026025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7" name="Visio" r:id="rId4" imgW="5029200" imgH="4635500" progId="Visio.Drawing.11">
                  <p:embed/>
                </p:oleObj>
              </mc:Choice>
              <mc:Fallback>
                <p:oleObj name="Visio" r:id="rId4" imgW="5029200" imgH="4635500" progId="Visio.Drawing.11">
                  <p:embed/>
                  <p:pic>
                    <p:nvPicPr>
                      <p:cNvPr id="430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8" y="1524000"/>
                        <a:ext cx="5026025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2" descr="underline_base">
            <a:extLst>
              <a:ext uri="{FF2B5EF4-FFF2-40B4-BE49-F238E27FC236}">
                <a16:creationId xmlns:a16="http://schemas.microsoft.com/office/drawing/2014/main" id="{BE46DFAA-AAED-C24B-BEA1-1FC993BCCE9B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8" y="967516"/>
            <a:ext cx="3825949" cy="9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9BC4E810-65D4-9D46-85CF-930393DCB786}"/>
              </a:ext>
            </a:extLst>
          </p:cNvPr>
          <p:cNvGrpSpPr/>
          <p:nvPr/>
        </p:nvGrpSpPr>
        <p:grpSpPr>
          <a:xfrm>
            <a:off x="4883851" y="677995"/>
            <a:ext cx="2955223" cy="1157370"/>
            <a:chOff x="3072109" y="830918"/>
            <a:chExt cx="2955223" cy="1157370"/>
          </a:xfrm>
        </p:grpSpPr>
        <p:sp>
          <p:nvSpPr>
            <p:cNvPr id="8" name="Cloud 7">
              <a:extLst>
                <a:ext uri="{FF2B5EF4-FFF2-40B4-BE49-F238E27FC236}">
                  <a16:creationId xmlns:a16="http://schemas.microsoft.com/office/drawing/2014/main" id="{FDA0E037-A84E-DA41-A81C-4F7BAF947471}"/>
                </a:ext>
              </a:extLst>
            </p:cNvPr>
            <p:cNvSpPr/>
            <p:nvPr/>
          </p:nvSpPr>
          <p:spPr bwMode="auto">
            <a:xfrm>
              <a:off x="3242930" y="830918"/>
              <a:ext cx="1945758" cy="914400"/>
            </a:xfrm>
            <a:prstGeom prst="cloud">
              <a:avLst/>
            </a:pr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Private Network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017C194-E90F-0B43-934C-7873FA86ED9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072109" y="1628786"/>
              <a:ext cx="413781" cy="35950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991D35FB-88D6-C64C-85CC-E9F6E9B38C8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5156792" y="1279064"/>
              <a:ext cx="870540" cy="7092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137769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F29B0D9D-D8A6-2247-96B2-E50728F1C694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53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Customer/Provider and Pe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4857008"/>
            <a:ext cx="7924800" cy="1752600"/>
          </a:xfrm>
        </p:spPr>
        <p:txBody>
          <a:bodyPr/>
          <a:lstStyle/>
          <a:p>
            <a:r>
              <a:rPr lang="en-US" sz="2000" dirty="0"/>
              <a:t>a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stub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 typically obtains access to the Internet through a </a:t>
            </a:r>
            <a:r>
              <a:rPr lang="en-US" sz="2000" dirty="0">
                <a:solidFill>
                  <a:srgbClr val="C00000"/>
                </a:solidFill>
              </a:rPr>
              <a:t>t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. E.g., AS7 –&gt; </a:t>
            </a:r>
            <a:r>
              <a:rPr lang="en-US" sz="2000" u="sng" dirty="0">
                <a:ea typeface="ＭＳ Ｐゴシック" charset="0"/>
                <a:cs typeface="ＭＳ Ｐゴシック" charset="0"/>
              </a:rPr>
              <a:t>AS5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–&gt; AS 8</a:t>
            </a:r>
          </a:p>
          <a:p>
            <a:r>
              <a:rPr lang="en-US" sz="2000" dirty="0"/>
              <a:t>a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t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 that is a provider may be a customer </a:t>
            </a:r>
            <a:r>
              <a:rPr lang="en-US" sz="2000" dirty="0"/>
              <a:t>of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another network (provider) – AS4 is a customer of AS2 as is AS5.</a:t>
            </a:r>
          </a:p>
          <a:p>
            <a:r>
              <a:rPr lang="en-US" sz="2000" dirty="0"/>
              <a:t>c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ustomer pays provider for service</a:t>
            </a:r>
          </a:p>
        </p:txBody>
      </p:sp>
      <p:graphicFrame>
        <p:nvGraphicFramePr>
          <p:cNvPr id="45060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1447800" y="1295400"/>
          <a:ext cx="67056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Visio" r:id="rId4" imgW="5562600" imgH="3670300" progId="Visio.Drawing.11">
                  <p:embed/>
                </p:oleObj>
              </mc:Choice>
              <mc:Fallback>
                <p:oleObj name="Visio" r:id="rId4" imgW="5562600" imgH="3670300" progId="Visio.Drawing.11">
                  <p:embed/>
                  <p:pic>
                    <p:nvPicPr>
                      <p:cNvPr id="4506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95400"/>
                        <a:ext cx="67056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02" name="Freeform 6"/>
          <p:cNvSpPr>
            <a:spLocks/>
          </p:cNvSpPr>
          <p:nvPr/>
        </p:nvSpPr>
        <p:spPr bwMode="auto">
          <a:xfrm>
            <a:off x="4953000" y="3111500"/>
            <a:ext cx="1676400" cy="927100"/>
          </a:xfrm>
          <a:custGeom>
            <a:avLst/>
            <a:gdLst>
              <a:gd name="T0" fmla="*/ 2147483647 w 816"/>
              <a:gd name="T1" fmla="*/ 2147483647 h 584"/>
              <a:gd name="T2" fmla="*/ 2147483647 w 816"/>
              <a:gd name="T3" fmla="*/ 2147483647 h 584"/>
              <a:gd name="T4" fmla="*/ 0 w 816"/>
              <a:gd name="T5" fmla="*/ 2147483647 h 584"/>
              <a:gd name="T6" fmla="*/ 0 60000 65536"/>
              <a:gd name="T7" fmla="*/ 0 60000 65536"/>
              <a:gd name="T8" fmla="*/ 0 60000 65536"/>
              <a:gd name="T9" fmla="*/ 0 w 816"/>
              <a:gd name="T10" fmla="*/ 0 h 584"/>
              <a:gd name="T11" fmla="*/ 816 w 816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584">
                <a:moveTo>
                  <a:pt x="816" y="584"/>
                </a:moveTo>
                <a:cubicBezTo>
                  <a:pt x="668" y="300"/>
                  <a:pt x="520" y="16"/>
                  <a:pt x="384" y="8"/>
                </a:cubicBezTo>
                <a:cubicBezTo>
                  <a:pt x="248" y="0"/>
                  <a:pt x="124" y="268"/>
                  <a:pt x="0" y="536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7303" name="Freeform 7"/>
          <p:cNvSpPr>
            <a:spLocks/>
          </p:cNvSpPr>
          <p:nvPr/>
        </p:nvSpPr>
        <p:spPr bwMode="auto">
          <a:xfrm>
            <a:off x="2362200" y="1733550"/>
            <a:ext cx="4648200" cy="2381250"/>
          </a:xfrm>
          <a:custGeom>
            <a:avLst/>
            <a:gdLst>
              <a:gd name="T0" fmla="*/ 2147483647 w 2724"/>
              <a:gd name="T1" fmla="*/ 2147483647 h 1488"/>
              <a:gd name="T2" fmla="*/ 2147483647 w 2724"/>
              <a:gd name="T3" fmla="*/ 2147483647 h 1488"/>
              <a:gd name="T4" fmla="*/ 2147483647 w 2724"/>
              <a:gd name="T5" fmla="*/ 2147483647 h 1488"/>
              <a:gd name="T6" fmla="*/ 2147483647 w 2724"/>
              <a:gd name="T7" fmla="*/ 2147483647 h 1488"/>
              <a:gd name="T8" fmla="*/ 0 w 2724"/>
              <a:gd name="T9" fmla="*/ 2147483647 h 1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4"/>
              <a:gd name="T16" fmla="*/ 0 h 1488"/>
              <a:gd name="T17" fmla="*/ 2724 w 2724"/>
              <a:gd name="T18" fmla="*/ 1488 h 14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4" h="1488">
                <a:moveTo>
                  <a:pt x="2724" y="1488"/>
                </a:moveTo>
                <a:cubicBezTo>
                  <a:pt x="2630" y="1334"/>
                  <a:pt x="2366" y="810"/>
                  <a:pt x="2160" y="564"/>
                </a:cubicBezTo>
                <a:cubicBezTo>
                  <a:pt x="1954" y="318"/>
                  <a:pt x="1760" y="0"/>
                  <a:pt x="1488" y="12"/>
                </a:cubicBezTo>
                <a:cubicBezTo>
                  <a:pt x="1216" y="24"/>
                  <a:pt x="776" y="400"/>
                  <a:pt x="528" y="636"/>
                </a:cubicBezTo>
                <a:cubicBezTo>
                  <a:pt x="280" y="872"/>
                  <a:pt x="110" y="1263"/>
                  <a:pt x="0" y="1428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108235" y="3814137"/>
            <a:ext cx="761747" cy="369332"/>
          </a:xfrm>
          <a:prstGeom prst="rect">
            <a:avLst/>
          </a:prstGeom>
          <a:solidFill>
            <a:srgbClr val="C000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pe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08235" y="2771266"/>
            <a:ext cx="761747" cy="369332"/>
          </a:xfrm>
          <a:prstGeom prst="rect">
            <a:avLst/>
          </a:prstGeom>
          <a:solidFill>
            <a:srgbClr val="C000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peers</a:t>
            </a:r>
          </a:p>
        </p:txBody>
      </p:sp>
    </p:spTree>
    <p:extLst>
      <p:ext uri="{BB962C8B-B14F-4D97-AF65-F5344CB8AC3E}">
        <p14:creationId xmlns:p14="http://schemas.microsoft.com/office/powerpoint/2010/main" val="2549464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56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67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56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2" grpId="0" animBg="1"/>
      <p:bldP spid="567302" grpId="1" animBg="1"/>
      <p:bldP spid="56730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9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366010265"/>
              </p:ext>
            </p:extLst>
          </p:nvPr>
        </p:nvGraphicFramePr>
        <p:xfrm>
          <a:off x="1752601" y="914400"/>
          <a:ext cx="6891670" cy="4488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3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4710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914400"/>
                        <a:ext cx="6891670" cy="4488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902DE14F-F1BE-0245-972B-EF6F0F52C465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54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838200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ustomer/Provider and Peers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3687" y="4636168"/>
            <a:ext cx="8680192" cy="2221832"/>
          </a:xfrm>
        </p:spPr>
        <p:txBody>
          <a:bodyPr/>
          <a:lstStyle/>
          <a:p>
            <a:r>
              <a:rPr lang="en-US" sz="2000" dirty="0">
                <a:solidFill>
                  <a:srgbClr val="C00000"/>
                </a:solidFill>
              </a:rPr>
              <a:t>stubs </a:t>
            </a:r>
            <a:r>
              <a:rPr lang="en-US" sz="2000" dirty="0"/>
              <a:t>can have peer relationships – direct link, carries no transit</a:t>
            </a:r>
          </a:p>
          <a:p>
            <a:r>
              <a:rPr lang="en-US" sz="2000" dirty="0">
                <a:solidFill>
                  <a:srgbClr val="C00000"/>
                </a:solidFill>
              </a:rPr>
              <a:t>t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s can have a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peer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lationship</a:t>
            </a:r>
          </a:p>
          <a:p>
            <a:r>
              <a:rPr lang="en-US" sz="2000" dirty="0">
                <a:solidFill>
                  <a:srgbClr val="C00000"/>
                </a:solidFill>
              </a:rPr>
              <a:t>p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eer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provide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t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between their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respective customers</a:t>
            </a:r>
          </a:p>
          <a:p>
            <a:r>
              <a:rPr lang="en-US" sz="2000" dirty="0">
                <a:solidFill>
                  <a:srgbClr val="C00000"/>
                </a:solidFill>
              </a:rPr>
              <a:t>p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eer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b="1" u="sng" dirty="0">
                <a:ea typeface="ＭＳ Ｐゴシック" charset="0"/>
                <a:cs typeface="ＭＳ Ｐゴシック" charset="0"/>
              </a:rPr>
              <a:t>do not 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provide </a:t>
            </a:r>
            <a:r>
              <a:rPr lang="en-US" sz="2000" b="1" u="sng" dirty="0">
                <a:ea typeface="ＭＳ Ｐゴシック" charset="0"/>
                <a:cs typeface="ＭＳ Ｐゴシック" charset="0"/>
              </a:rPr>
              <a:t>t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between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peer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, i.e., traffic from AS1 to AS3 cannot go through AS2. </a:t>
            </a:r>
          </a:p>
          <a:p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peer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have to go up one layer to reach another peer if not directly connected</a:t>
            </a:r>
          </a:p>
          <a:p>
            <a:r>
              <a:rPr lang="en-US" sz="2000" dirty="0">
                <a:solidFill>
                  <a:srgbClr val="C00000"/>
                </a:solidFill>
              </a:rPr>
              <a:t>p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eer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ormally do not pay each other for service </a:t>
            </a:r>
            <a:endParaRPr lang="en-US" sz="2000" u="sng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68326" name="Freeform 6"/>
          <p:cNvSpPr>
            <a:spLocks/>
          </p:cNvSpPr>
          <p:nvPr/>
        </p:nvSpPr>
        <p:spPr bwMode="auto">
          <a:xfrm>
            <a:off x="5867400" y="1143000"/>
            <a:ext cx="1828800" cy="1612900"/>
          </a:xfrm>
          <a:custGeom>
            <a:avLst/>
            <a:gdLst>
              <a:gd name="T0" fmla="*/ 2147483647 w 816"/>
              <a:gd name="T1" fmla="*/ 2147483647 h 584"/>
              <a:gd name="T2" fmla="*/ 2147483647 w 816"/>
              <a:gd name="T3" fmla="*/ 2147483647 h 584"/>
              <a:gd name="T4" fmla="*/ 0 w 816"/>
              <a:gd name="T5" fmla="*/ 2147483647 h 584"/>
              <a:gd name="T6" fmla="*/ 0 60000 65536"/>
              <a:gd name="T7" fmla="*/ 0 60000 65536"/>
              <a:gd name="T8" fmla="*/ 0 60000 65536"/>
              <a:gd name="T9" fmla="*/ 0 w 816"/>
              <a:gd name="T10" fmla="*/ 0 h 584"/>
              <a:gd name="T11" fmla="*/ 816 w 816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584">
                <a:moveTo>
                  <a:pt x="816" y="584"/>
                </a:moveTo>
                <a:cubicBezTo>
                  <a:pt x="668" y="300"/>
                  <a:pt x="520" y="16"/>
                  <a:pt x="384" y="8"/>
                </a:cubicBezTo>
                <a:cubicBezTo>
                  <a:pt x="248" y="0"/>
                  <a:pt x="124" y="268"/>
                  <a:pt x="0" y="536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8327" name="Freeform 7"/>
          <p:cNvSpPr>
            <a:spLocks/>
          </p:cNvSpPr>
          <p:nvPr/>
        </p:nvSpPr>
        <p:spPr bwMode="auto">
          <a:xfrm>
            <a:off x="3276600" y="1371600"/>
            <a:ext cx="2041525" cy="2133600"/>
          </a:xfrm>
          <a:custGeom>
            <a:avLst/>
            <a:gdLst>
              <a:gd name="T0" fmla="*/ 2147483647 w 1286"/>
              <a:gd name="T1" fmla="*/ 2147483647 h 1344"/>
              <a:gd name="T2" fmla="*/ 2147483647 w 1286"/>
              <a:gd name="T3" fmla="*/ 2147483647 h 1344"/>
              <a:gd name="T4" fmla="*/ 2147483647 w 1286"/>
              <a:gd name="T5" fmla="*/ 2147483647 h 1344"/>
              <a:gd name="T6" fmla="*/ 2147483647 w 1286"/>
              <a:gd name="T7" fmla="*/ 2147483647 h 1344"/>
              <a:gd name="T8" fmla="*/ 0 w 1286"/>
              <a:gd name="T9" fmla="*/ 2147483647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86"/>
              <a:gd name="T16" fmla="*/ 0 h 1344"/>
              <a:gd name="T17" fmla="*/ 1286 w 1286"/>
              <a:gd name="T18" fmla="*/ 1344 h 13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86" h="1344">
                <a:moveTo>
                  <a:pt x="1020" y="1344"/>
                </a:moveTo>
                <a:cubicBezTo>
                  <a:pt x="1064" y="1216"/>
                  <a:pt x="1282" y="782"/>
                  <a:pt x="1284" y="576"/>
                </a:cubicBezTo>
                <a:cubicBezTo>
                  <a:pt x="1286" y="370"/>
                  <a:pt x="1194" y="190"/>
                  <a:pt x="1032" y="108"/>
                </a:cubicBezTo>
                <a:cubicBezTo>
                  <a:pt x="870" y="26"/>
                  <a:pt x="484" y="0"/>
                  <a:pt x="312" y="84"/>
                </a:cubicBezTo>
                <a:cubicBezTo>
                  <a:pt x="140" y="168"/>
                  <a:pt x="65" y="502"/>
                  <a:pt x="0" y="612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8328" name="Freeform 8"/>
          <p:cNvSpPr>
            <a:spLocks/>
          </p:cNvSpPr>
          <p:nvPr/>
        </p:nvSpPr>
        <p:spPr bwMode="auto">
          <a:xfrm>
            <a:off x="2819400" y="1066800"/>
            <a:ext cx="5391150" cy="1466850"/>
          </a:xfrm>
          <a:custGeom>
            <a:avLst/>
            <a:gdLst>
              <a:gd name="T0" fmla="*/ 2147483647 w 3396"/>
              <a:gd name="T1" fmla="*/ 2147483647 h 924"/>
              <a:gd name="T2" fmla="*/ 2147483647 w 3396"/>
              <a:gd name="T3" fmla="*/ 2147483647 h 924"/>
              <a:gd name="T4" fmla="*/ 2147483647 w 3396"/>
              <a:gd name="T5" fmla="*/ 2147483647 h 924"/>
              <a:gd name="T6" fmla="*/ 2147483647 w 3396"/>
              <a:gd name="T7" fmla="*/ 2147483647 h 924"/>
              <a:gd name="T8" fmla="*/ 0 w 3396"/>
              <a:gd name="T9" fmla="*/ 2147483647 h 9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96"/>
              <a:gd name="T16" fmla="*/ 0 h 924"/>
              <a:gd name="T17" fmla="*/ 3396 w 3396"/>
              <a:gd name="T18" fmla="*/ 924 h 92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96" h="924">
                <a:moveTo>
                  <a:pt x="3396" y="924"/>
                </a:moveTo>
                <a:cubicBezTo>
                  <a:pt x="3346" y="796"/>
                  <a:pt x="3390" y="304"/>
                  <a:pt x="3096" y="156"/>
                </a:cubicBezTo>
                <a:cubicBezTo>
                  <a:pt x="2802" y="8"/>
                  <a:pt x="2096" y="38"/>
                  <a:pt x="1632" y="36"/>
                </a:cubicBezTo>
                <a:cubicBezTo>
                  <a:pt x="1168" y="34"/>
                  <a:pt x="584" y="0"/>
                  <a:pt x="312" y="144"/>
                </a:cubicBezTo>
                <a:cubicBezTo>
                  <a:pt x="40" y="288"/>
                  <a:pt x="65" y="742"/>
                  <a:pt x="0" y="90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105400" y="685800"/>
            <a:ext cx="609600" cy="609600"/>
            <a:chOff x="768" y="2016"/>
            <a:chExt cx="192" cy="240"/>
          </a:xfrm>
        </p:grpSpPr>
        <p:sp>
          <p:nvSpPr>
            <p:cNvPr id="47114" name="Line 9"/>
            <p:cNvSpPr>
              <a:spLocks noChangeShapeType="1"/>
            </p:cNvSpPr>
            <p:nvPr/>
          </p:nvSpPr>
          <p:spPr bwMode="auto">
            <a:xfrm flipH="1">
              <a:off x="768" y="201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47115" name="Line 10"/>
            <p:cNvSpPr>
              <a:spLocks noChangeShapeType="1"/>
            </p:cNvSpPr>
            <p:nvPr/>
          </p:nvSpPr>
          <p:spPr bwMode="auto">
            <a:xfrm>
              <a:off x="768" y="201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cxnSp>
        <p:nvCxnSpPr>
          <p:cNvPr id="4" name="Straight Arrow Connector 3"/>
          <p:cNvCxnSpPr>
            <a:cxnSpLocks/>
          </p:cNvCxnSpPr>
          <p:nvPr/>
        </p:nvCxnSpPr>
        <p:spPr bwMode="auto">
          <a:xfrm flipV="1">
            <a:off x="2097677" y="1447800"/>
            <a:ext cx="3220448" cy="41768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36E19FA8-F825-F145-B13A-F1228A58EE02}"/>
              </a:ext>
            </a:extLst>
          </p:cNvPr>
          <p:cNvSpPr/>
          <p:nvPr/>
        </p:nvSpPr>
        <p:spPr bwMode="auto">
          <a:xfrm>
            <a:off x="680003" y="1174898"/>
            <a:ext cx="1191326" cy="508700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eers (ISPs, lv 2)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B27D84C0-A616-3349-9EA0-CB8078740680}"/>
              </a:ext>
            </a:extLst>
          </p:cNvPr>
          <p:cNvCxnSpPr/>
          <p:nvPr/>
        </p:nvCxnSpPr>
        <p:spPr bwMode="auto">
          <a:xfrm>
            <a:off x="5442319" y="3972372"/>
            <a:ext cx="285307" cy="10839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BF9D87DC-C64A-3042-8F57-BE348A575F4E}"/>
              </a:ext>
            </a:extLst>
          </p:cNvPr>
          <p:cNvSpPr/>
          <p:nvPr/>
        </p:nvSpPr>
        <p:spPr bwMode="auto">
          <a:xfrm>
            <a:off x="7182738" y="3664618"/>
            <a:ext cx="1265274" cy="522028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eers (stubs)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D354799-9D5B-C244-90CA-0AF916830287}"/>
              </a:ext>
            </a:extLst>
          </p:cNvPr>
          <p:cNvSpPr/>
          <p:nvPr/>
        </p:nvSpPr>
        <p:spPr bwMode="auto">
          <a:xfrm>
            <a:off x="680003" y="2438400"/>
            <a:ext cx="1191326" cy="502318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eers (ISPs, lv1) 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0D4AE8A-D97A-C647-B4FC-D6A1F6FBB8EA}"/>
              </a:ext>
            </a:extLst>
          </p:cNvPr>
          <p:cNvCxnSpPr>
            <a:cxnSpLocks/>
          </p:cNvCxnSpPr>
          <p:nvPr/>
        </p:nvCxnSpPr>
        <p:spPr bwMode="auto">
          <a:xfrm flipV="1">
            <a:off x="5422605" y="4136216"/>
            <a:ext cx="162257" cy="5881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3840F59-1DF5-1A45-A21E-AFDCA96D4892}"/>
              </a:ext>
            </a:extLst>
          </p:cNvPr>
          <p:cNvCxnSpPr>
            <a:cxnSpLocks/>
          </p:cNvCxnSpPr>
          <p:nvPr/>
        </p:nvCxnSpPr>
        <p:spPr bwMode="auto">
          <a:xfrm flipV="1">
            <a:off x="3920350" y="1590175"/>
            <a:ext cx="400492" cy="342839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E1EBEC2F-A573-FC43-85E4-0BED26BD454D}"/>
              </a:ext>
            </a:extLst>
          </p:cNvPr>
          <p:cNvCxnSpPr>
            <a:cxnSpLocks/>
          </p:cNvCxnSpPr>
          <p:nvPr/>
        </p:nvCxnSpPr>
        <p:spPr bwMode="auto">
          <a:xfrm flipV="1">
            <a:off x="4146698" y="1648047"/>
            <a:ext cx="2396277" cy="33705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93893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5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2000"/>
                                        <p:tgtEl>
                                          <p:spTgt spid="56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56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6" grpId="0" animBg="1"/>
      <p:bldP spid="568327" grpId="0" animBg="1"/>
      <p:bldP spid="56832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9" name="Rectangle 3"/>
          <p:cNvSpPr>
            <a:spLocks noChangeArrowheads="1"/>
          </p:cNvSpPr>
          <p:nvPr/>
        </p:nvSpPr>
        <p:spPr bwMode="auto">
          <a:xfrm>
            <a:off x="1181100" y="3581400"/>
            <a:ext cx="487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350" name="Rectangle 4"/>
          <p:cNvSpPr>
            <a:spLocks noChangeArrowheads="1"/>
          </p:cNvSpPr>
          <p:nvPr/>
        </p:nvSpPr>
        <p:spPr bwMode="auto">
          <a:xfrm>
            <a:off x="567457" y="3880318"/>
            <a:ext cx="8229600" cy="2867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A advertises path A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W</a:t>
            </a:r>
            <a:r>
              <a:rPr lang="en-US" sz="2400" dirty="0">
                <a:latin typeface="+mn-lt"/>
              </a:rPr>
              <a:t> to B and to C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ja-JP" sz="2400" dirty="0">
                <a:solidFill>
                  <a:srgbClr val="66CCFF"/>
                </a:solidFill>
              </a:rPr>
              <a:t>W</a:t>
            </a:r>
            <a:r>
              <a:rPr lang="en-US" altLang="ja-JP" sz="2400" dirty="0"/>
              <a:t> is not B</a:t>
            </a:r>
            <a:r>
              <a:rPr lang="ja-JP" altLang="en-US" sz="2400"/>
              <a:t>’</a:t>
            </a:r>
            <a:r>
              <a:rPr lang="en-US" altLang="ja-JP" sz="2400" dirty="0"/>
              <a:t>s customer, </a:t>
            </a:r>
            <a:r>
              <a:rPr lang="en-US" sz="2400" dirty="0"/>
              <a:t>B gets no </a:t>
            </a:r>
            <a:r>
              <a:rPr lang="ja-JP" altLang="en-US" sz="2400"/>
              <a:t>“</a:t>
            </a:r>
            <a:r>
              <a:rPr lang="en-US" altLang="ja-JP" sz="2400" dirty="0"/>
              <a:t>revenue</a:t>
            </a:r>
            <a:r>
              <a:rPr lang="ja-JP" altLang="en-US" sz="2400"/>
              <a:t>”</a:t>
            </a:r>
            <a:r>
              <a:rPr lang="en-US" altLang="ja-JP" sz="2400" dirty="0"/>
              <a:t> for routing any of its traffic.</a:t>
            </a:r>
            <a:endParaRPr lang="en-US" sz="2400" dirty="0">
              <a:latin typeface="+mn-lt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B </a:t>
            </a:r>
            <a:r>
              <a:rPr lang="en-US" sz="2400" i="1" dirty="0">
                <a:solidFill>
                  <a:srgbClr val="CC0000"/>
                </a:solidFill>
                <a:latin typeface="+mn-lt"/>
              </a:rPr>
              <a:t>does not advertise (selective transit) </a:t>
            </a:r>
            <a:r>
              <a:rPr lang="en-US" sz="2400" dirty="0">
                <a:latin typeface="+mn-lt"/>
              </a:rPr>
              <a:t>BA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W</a:t>
            </a:r>
            <a:r>
              <a:rPr lang="en-US" sz="2400" dirty="0">
                <a:latin typeface="+mn-lt"/>
              </a:rPr>
              <a:t> to 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X</a:t>
            </a:r>
            <a:r>
              <a:rPr lang="en-US" sz="2400" dirty="0">
                <a:latin typeface="+mn-lt"/>
              </a:rPr>
              <a:t>:  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ja-JP" sz="2000" dirty="0">
                <a:latin typeface="+mn-lt"/>
              </a:rPr>
              <a:t>B uses  </a:t>
            </a:r>
            <a:r>
              <a:rPr lang="en-US" altLang="ja-JP" sz="2000" dirty="0">
                <a:solidFill>
                  <a:srgbClr val="FF0000"/>
                </a:solidFill>
                <a:latin typeface="+mn-lt"/>
              </a:rPr>
              <a:t>import</a:t>
            </a:r>
            <a:r>
              <a:rPr lang="en-US" altLang="ja-JP" sz="2000" dirty="0">
                <a:latin typeface="+mn-lt"/>
              </a:rPr>
              <a:t> and </a:t>
            </a:r>
            <a:r>
              <a:rPr lang="en-US" altLang="ja-JP" sz="2000" dirty="0">
                <a:solidFill>
                  <a:srgbClr val="FF0000"/>
                </a:solidFill>
                <a:latin typeface="+mn-lt"/>
              </a:rPr>
              <a:t>export</a:t>
            </a:r>
            <a:r>
              <a:rPr lang="en-US" altLang="ja-JP" sz="2000" dirty="0">
                <a:latin typeface="+mn-lt"/>
              </a:rPr>
              <a:t> policy to make this decision, wont take (import) from A (or C) re W and won’t send (export) to </a:t>
            </a:r>
            <a:r>
              <a:rPr lang="en-US" altLang="ja-JP" sz="2000" dirty="0">
                <a:solidFill>
                  <a:srgbClr val="66CCFF"/>
                </a:solidFill>
                <a:latin typeface="+mn-lt"/>
              </a:rPr>
              <a:t>X</a:t>
            </a:r>
            <a:r>
              <a:rPr lang="en-US" altLang="ja-JP" sz="2000" dirty="0">
                <a:latin typeface="+mn-lt"/>
              </a:rPr>
              <a:t>)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+mn-lt"/>
              </a:rPr>
              <a:t>C will route 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W</a:t>
            </a:r>
            <a:r>
              <a:rPr lang="en-US" sz="2400" dirty="0">
                <a:latin typeface="+mn-lt"/>
              </a:rPr>
              <a:t> traffic and will let customers 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X </a:t>
            </a:r>
            <a:r>
              <a:rPr lang="en-US" sz="2400" dirty="0">
                <a:latin typeface="+mn-lt"/>
              </a:rPr>
              <a:t>and </a:t>
            </a:r>
            <a:r>
              <a:rPr lang="en-US" sz="2400" dirty="0">
                <a:solidFill>
                  <a:srgbClr val="00B0F0"/>
                </a:solidFill>
                <a:latin typeface="+mn-lt"/>
              </a:rPr>
              <a:t>Y</a:t>
            </a:r>
            <a:r>
              <a:rPr lang="en-US" sz="2400" dirty="0">
                <a:latin typeface="+mn-lt"/>
              </a:rPr>
              <a:t> know about path CA</a:t>
            </a:r>
            <a:r>
              <a:rPr lang="en-US" sz="2400" dirty="0">
                <a:solidFill>
                  <a:srgbClr val="66CCFF"/>
                </a:solidFill>
                <a:latin typeface="+mn-lt"/>
              </a:rPr>
              <a:t>W</a:t>
            </a:r>
          </a:p>
        </p:txBody>
      </p:sp>
      <p:grpSp>
        <p:nvGrpSpPr>
          <p:cNvPr id="185351" name="Group 5"/>
          <p:cNvGrpSpPr>
            <a:grpSpLocks/>
          </p:cNvGrpSpPr>
          <p:nvPr/>
        </p:nvGrpSpPr>
        <p:grpSpPr bwMode="auto">
          <a:xfrm>
            <a:off x="423862" y="914400"/>
            <a:ext cx="7539038" cy="3048000"/>
            <a:chOff x="300" y="708"/>
            <a:chExt cx="4749" cy="1920"/>
          </a:xfrm>
        </p:grpSpPr>
        <p:sp>
          <p:nvSpPr>
            <p:cNvPr id="185352" name="AutoShape 6"/>
            <p:cNvSpPr>
              <a:spLocks noChangeAspect="1" noChangeArrowheads="1" noTextEdit="1"/>
            </p:cNvSpPr>
            <p:nvPr/>
          </p:nvSpPr>
          <p:spPr bwMode="auto">
            <a:xfrm>
              <a:off x="300" y="708"/>
              <a:ext cx="474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3" name="Freeform 7"/>
            <p:cNvSpPr>
              <a:spLocks/>
            </p:cNvSpPr>
            <p:nvPr/>
          </p:nvSpPr>
          <p:spPr bwMode="auto">
            <a:xfrm>
              <a:off x="1602" y="955"/>
              <a:ext cx="563" cy="364"/>
            </a:xfrm>
            <a:custGeom>
              <a:avLst/>
              <a:gdLst>
                <a:gd name="T0" fmla="*/ 148 w 563"/>
                <a:gd name="T1" fmla="*/ 5 h 364"/>
                <a:gd name="T2" fmla="*/ 119 w 563"/>
                <a:gd name="T3" fmla="*/ 10 h 364"/>
                <a:gd name="T4" fmla="*/ 94 w 563"/>
                <a:gd name="T5" fmla="*/ 21 h 364"/>
                <a:gd name="T6" fmla="*/ 70 w 563"/>
                <a:gd name="T7" fmla="*/ 37 h 364"/>
                <a:gd name="T8" fmla="*/ 46 w 563"/>
                <a:gd name="T9" fmla="*/ 61 h 364"/>
                <a:gd name="T10" fmla="*/ 24 w 563"/>
                <a:gd name="T11" fmla="*/ 91 h 364"/>
                <a:gd name="T12" fmla="*/ 8 w 563"/>
                <a:gd name="T13" fmla="*/ 120 h 364"/>
                <a:gd name="T14" fmla="*/ 3 w 563"/>
                <a:gd name="T15" fmla="*/ 136 h 364"/>
                <a:gd name="T16" fmla="*/ 0 w 563"/>
                <a:gd name="T17" fmla="*/ 150 h 364"/>
                <a:gd name="T18" fmla="*/ 0 w 563"/>
                <a:gd name="T19" fmla="*/ 166 h 364"/>
                <a:gd name="T20" fmla="*/ 8 w 563"/>
                <a:gd name="T21" fmla="*/ 195 h 364"/>
                <a:gd name="T22" fmla="*/ 27 w 563"/>
                <a:gd name="T23" fmla="*/ 228 h 364"/>
                <a:gd name="T24" fmla="*/ 49 w 563"/>
                <a:gd name="T25" fmla="*/ 257 h 364"/>
                <a:gd name="T26" fmla="*/ 70 w 563"/>
                <a:gd name="T27" fmla="*/ 284 h 364"/>
                <a:gd name="T28" fmla="*/ 92 w 563"/>
                <a:gd name="T29" fmla="*/ 305 h 364"/>
                <a:gd name="T30" fmla="*/ 111 w 563"/>
                <a:gd name="T31" fmla="*/ 321 h 364"/>
                <a:gd name="T32" fmla="*/ 127 w 563"/>
                <a:gd name="T33" fmla="*/ 332 h 364"/>
                <a:gd name="T34" fmla="*/ 146 w 563"/>
                <a:gd name="T35" fmla="*/ 340 h 364"/>
                <a:gd name="T36" fmla="*/ 170 w 563"/>
                <a:gd name="T37" fmla="*/ 346 h 364"/>
                <a:gd name="T38" fmla="*/ 191 w 563"/>
                <a:gd name="T39" fmla="*/ 348 h 364"/>
                <a:gd name="T40" fmla="*/ 218 w 563"/>
                <a:gd name="T41" fmla="*/ 354 h 364"/>
                <a:gd name="T42" fmla="*/ 261 w 563"/>
                <a:gd name="T43" fmla="*/ 356 h 364"/>
                <a:gd name="T44" fmla="*/ 310 w 563"/>
                <a:gd name="T45" fmla="*/ 362 h 364"/>
                <a:gd name="T46" fmla="*/ 361 w 563"/>
                <a:gd name="T47" fmla="*/ 364 h 364"/>
                <a:gd name="T48" fmla="*/ 409 w 563"/>
                <a:gd name="T49" fmla="*/ 362 h 364"/>
                <a:gd name="T50" fmla="*/ 458 w 563"/>
                <a:gd name="T51" fmla="*/ 359 h 364"/>
                <a:gd name="T52" fmla="*/ 495 w 563"/>
                <a:gd name="T53" fmla="*/ 348 h 364"/>
                <a:gd name="T54" fmla="*/ 511 w 563"/>
                <a:gd name="T55" fmla="*/ 340 h 364"/>
                <a:gd name="T56" fmla="*/ 525 w 563"/>
                <a:gd name="T57" fmla="*/ 332 h 364"/>
                <a:gd name="T58" fmla="*/ 536 w 563"/>
                <a:gd name="T59" fmla="*/ 321 h 364"/>
                <a:gd name="T60" fmla="*/ 549 w 563"/>
                <a:gd name="T61" fmla="*/ 295 h 364"/>
                <a:gd name="T62" fmla="*/ 557 w 563"/>
                <a:gd name="T63" fmla="*/ 257 h 364"/>
                <a:gd name="T64" fmla="*/ 563 w 563"/>
                <a:gd name="T65" fmla="*/ 217 h 364"/>
                <a:gd name="T66" fmla="*/ 563 w 563"/>
                <a:gd name="T67" fmla="*/ 174 h 364"/>
                <a:gd name="T68" fmla="*/ 557 w 563"/>
                <a:gd name="T69" fmla="*/ 134 h 364"/>
                <a:gd name="T70" fmla="*/ 555 w 563"/>
                <a:gd name="T71" fmla="*/ 96 h 364"/>
                <a:gd name="T72" fmla="*/ 549 w 563"/>
                <a:gd name="T73" fmla="*/ 67 h 364"/>
                <a:gd name="T74" fmla="*/ 546 w 563"/>
                <a:gd name="T75" fmla="*/ 56 h 364"/>
                <a:gd name="T76" fmla="*/ 541 w 563"/>
                <a:gd name="T77" fmla="*/ 40 h 364"/>
                <a:gd name="T78" fmla="*/ 536 w 563"/>
                <a:gd name="T79" fmla="*/ 29 h 364"/>
                <a:gd name="T80" fmla="*/ 528 w 563"/>
                <a:gd name="T81" fmla="*/ 21 h 364"/>
                <a:gd name="T82" fmla="*/ 520 w 563"/>
                <a:gd name="T83" fmla="*/ 18 h 364"/>
                <a:gd name="T84" fmla="*/ 495 w 563"/>
                <a:gd name="T85" fmla="*/ 16 h 364"/>
                <a:gd name="T86" fmla="*/ 466 w 563"/>
                <a:gd name="T87" fmla="*/ 16 h 364"/>
                <a:gd name="T88" fmla="*/ 450 w 563"/>
                <a:gd name="T89" fmla="*/ 13 h 364"/>
                <a:gd name="T90" fmla="*/ 409 w 563"/>
                <a:gd name="T91" fmla="*/ 13 h 364"/>
                <a:gd name="T92" fmla="*/ 364 w 563"/>
                <a:gd name="T93" fmla="*/ 16 h 364"/>
                <a:gd name="T94" fmla="*/ 320 w 563"/>
                <a:gd name="T95" fmla="*/ 16 h 364"/>
                <a:gd name="T96" fmla="*/ 283 w 563"/>
                <a:gd name="T97" fmla="*/ 13 h 364"/>
                <a:gd name="T98" fmla="*/ 248 w 563"/>
                <a:gd name="T99" fmla="*/ 8 h 364"/>
                <a:gd name="T100" fmla="*/ 213 w 563"/>
                <a:gd name="T101" fmla="*/ 2 h 364"/>
                <a:gd name="T102" fmla="*/ 186 w 563"/>
                <a:gd name="T103" fmla="*/ 0 h 364"/>
                <a:gd name="T104" fmla="*/ 175 w 563"/>
                <a:gd name="T105" fmla="*/ 0 h 3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3"/>
                <a:gd name="T160" fmla="*/ 0 h 364"/>
                <a:gd name="T161" fmla="*/ 563 w 563"/>
                <a:gd name="T162" fmla="*/ 364 h 36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3" h="364">
                  <a:moveTo>
                    <a:pt x="175" y="0"/>
                  </a:moveTo>
                  <a:lnTo>
                    <a:pt x="148" y="5"/>
                  </a:lnTo>
                  <a:lnTo>
                    <a:pt x="132" y="8"/>
                  </a:lnTo>
                  <a:lnTo>
                    <a:pt x="119" y="10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1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4" y="104"/>
                  </a:lnTo>
                  <a:lnTo>
                    <a:pt x="8" y="120"/>
                  </a:lnTo>
                  <a:lnTo>
                    <a:pt x="3" y="128"/>
                  </a:lnTo>
                  <a:lnTo>
                    <a:pt x="3" y="136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82"/>
                  </a:lnTo>
                  <a:lnTo>
                    <a:pt x="8" y="195"/>
                  </a:lnTo>
                  <a:lnTo>
                    <a:pt x="16" y="212"/>
                  </a:lnTo>
                  <a:lnTo>
                    <a:pt x="27" y="228"/>
                  </a:lnTo>
                  <a:lnTo>
                    <a:pt x="35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5"/>
                  </a:lnTo>
                  <a:lnTo>
                    <a:pt x="103" y="319"/>
                  </a:lnTo>
                  <a:lnTo>
                    <a:pt x="111" y="321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5" y="335"/>
                  </a:lnTo>
                  <a:lnTo>
                    <a:pt x="146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8"/>
                  </a:lnTo>
                  <a:lnTo>
                    <a:pt x="191" y="348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6"/>
                  </a:lnTo>
                  <a:lnTo>
                    <a:pt x="261" y="356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4"/>
                  </a:lnTo>
                  <a:lnTo>
                    <a:pt x="385" y="364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7" y="354"/>
                  </a:lnTo>
                  <a:lnTo>
                    <a:pt x="495" y="348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20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1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5" y="276"/>
                  </a:lnTo>
                  <a:lnTo>
                    <a:pt x="557" y="257"/>
                  </a:lnTo>
                  <a:lnTo>
                    <a:pt x="560" y="238"/>
                  </a:lnTo>
                  <a:lnTo>
                    <a:pt x="563" y="217"/>
                  </a:lnTo>
                  <a:lnTo>
                    <a:pt x="563" y="195"/>
                  </a:lnTo>
                  <a:lnTo>
                    <a:pt x="563" y="174"/>
                  </a:lnTo>
                  <a:lnTo>
                    <a:pt x="560" y="155"/>
                  </a:lnTo>
                  <a:lnTo>
                    <a:pt x="557" y="134"/>
                  </a:lnTo>
                  <a:lnTo>
                    <a:pt x="557" y="115"/>
                  </a:lnTo>
                  <a:lnTo>
                    <a:pt x="555" y="96"/>
                  </a:lnTo>
                  <a:lnTo>
                    <a:pt x="552" y="80"/>
                  </a:lnTo>
                  <a:lnTo>
                    <a:pt x="549" y="67"/>
                  </a:lnTo>
                  <a:lnTo>
                    <a:pt x="546" y="61"/>
                  </a:lnTo>
                  <a:lnTo>
                    <a:pt x="546" y="56"/>
                  </a:lnTo>
                  <a:lnTo>
                    <a:pt x="544" y="48"/>
                  </a:lnTo>
                  <a:lnTo>
                    <a:pt x="541" y="40"/>
                  </a:lnTo>
                  <a:lnTo>
                    <a:pt x="538" y="32"/>
                  </a:lnTo>
                  <a:lnTo>
                    <a:pt x="536" y="29"/>
                  </a:lnTo>
                  <a:lnTo>
                    <a:pt x="533" y="24"/>
                  </a:lnTo>
                  <a:lnTo>
                    <a:pt x="528" y="21"/>
                  </a:lnTo>
                  <a:lnTo>
                    <a:pt x="522" y="18"/>
                  </a:lnTo>
                  <a:lnTo>
                    <a:pt x="520" y="18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50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4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2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2"/>
                  </a:lnTo>
                  <a:lnTo>
                    <a:pt x="199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4" name="Freeform 8"/>
            <p:cNvSpPr>
              <a:spLocks/>
            </p:cNvSpPr>
            <p:nvPr/>
          </p:nvSpPr>
          <p:spPr bwMode="auto">
            <a:xfrm>
              <a:off x="951" y="1290"/>
              <a:ext cx="562" cy="365"/>
            </a:xfrm>
            <a:custGeom>
              <a:avLst/>
              <a:gdLst>
                <a:gd name="T0" fmla="*/ 148 w 562"/>
                <a:gd name="T1" fmla="*/ 5 h 365"/>
                <a:gd name="T2" fmla="*/ 121 w 562"/>
                <a:gd name="T3" fmla="*/ 11 h 365"/>
                <a:gd name="T4" fmla="*/ 94 w 562"/>
                <a:gd name="T5" fmla="*/ 21 h 365"/>
                <a:gd name="T6" fmla="*/ 70 w 562"/>
                <a:gd name="T7" fmla="*/ 37 h 365"/>
                <a:gd name="T8" fmla="*/ 46 w 562"/>
                <a:gd name="T9" fmla="*/ 62 h 365"/>
                <a:gd name="T10" fmla="*/ 24 w 562"/>
                <a:gd name="T11" fmla="*/ 91 h 365"/>
                <a:gd name="T12" fmla="*/ 8 w 562"/>
                <a:gd name="T13" fmla="*/ 121 h 365"/>
                <a:gd name="T14" fmla="*/ 3 w 562"/>
                <a:gd name="T15" fmla="*/ 137 h 365"/>
                <a:gd name="T16" fmla="*/ 0 w 562"/>
                <a:gd name="T17" fmla="*/ 150 h 365"/>
                <a:gd name="T18" fmla="*/ 0 w 562"/>
                <a:gd name="T19" fmla="*/ 166 h 365"/>
                <a:gd name="T20" fmla="*/ 3 w 562"/>
                <a:gd name="T21" fmla="*/ 182 h 365"/>
                <a:gd name="T22" fmla="*/ 19 w 562"/>
                <a:gd name="T23" fmla="*/ 212 h 365"/>
                <a:gd name="T24" fmla="*/ 38 w 562"/>
                <a:gd name="T25" fmla="*/ 244 h 365"/>
                <a:gd name="T26" fmla="*/ 59 w 562"/>
                <a:gd name="T27" fmla="*/ 271 h 365"/>
                <a:gd name="T28" fmla="*/ 81 w 562"/>
                <a:gd name="T29" fmla="*/ 295 h 365"/>
                <a:gd name="T30" fmla="*/ 105 w 562"/>
                <a:gd name="T31" fmla="*/ 319 h 365"/>
                <a:gd name="T32" fmla="*/ 119 w 562"/>
                <a:gd name="T33" fmla="*/ 327 h 365"/>
                <a:gd name="T34" fmla="*/ 137 w 562"/>
                <a:gd name="T35" fmla="*/ 335 h 365"/>
                <a:gd name="T36" fmla="*/ 156 w 562"/>
                <a:gd name="T37" fmla="*/ 343 h 365"/>
                <a:gd name="T38" fmla="*/ 183 w 562"/>
                <a:gd name="T39" fmla="*/ 349 h 365"/>
                <a:gd name="T40" fmla="*/ 199 w 562"/>
                <a:gd name="T41" fmla="*/ 351 h 365"/>
                <a:gd name="T42" fmla="*/ 240 w 562"/>
                <a:gd name="T43" fmla="*/ 357 h 365"/>
                <a:gd name="T44" fmla="*/ 285 w 562"/>
                <a:gd name="T45" fmla="*/ 359 h 365"/>
                <a:gd name="T46" fmla="*/ 334 w 562"/>
                <a:gd name="T47" fmla="*/ 362 h 365"/>
                <a:gd name="T48" fmla="*/ 385 w 562"/>
                <a:gd name="T49" fmla="*/ 365 h 365"/>
                <a:gd name="T50" fmla="*/ 433 w 562"/>
                <a:gd name="T51" fmla="*/ 362 h 365"/>
                <a:gd name="T52" fmla="*/ 476 w 562"/>
                <a:gd name="T53" fmla="*/ 354 h 365"/>
                <a:gd name="T54" fmla="*/ 503 w 562"/>
                <a:gd name="T55" fmla="*/ 346 h 365"/>
                <a:gd name="T56" fmla="*/ 519 w 562"/>
                <a:gd name="T57" fmla="*/ 338 h 365"/>
                <a:gd name="T58" fmla="*/ 530 w 562"/>
                <a:gd name="T59" fmla="*/ 327 h 365"/>
                <a:gd name="T60" fmla="*/ 544 w 562"/>
                <a:gd name="T61" fmla="*/ 308 h 365"/>
                <a:gd name="T62" fmla="*/ 554 w 562"/>
                <a:gd name="T63" fmla="*/ 276 h 365"/>
                <a:gd name="T64" fmla="*/ 560 w 562"/>
                <a:gd name="T65" fmla="*/ 239 h 365"/>
                <a:gd name="T66" fmla="*/ 562 w 562"/>
                <a:gd name="T67" fmla="*/ 196 h 365"/>
                <a:gd name="T68" fmla="*/ 560 w 562"/>
                <a:gd name="T69" fmla="*/ 155 h 365"/>
                <a:gd name="T70" fmla="*/ 557 w 562"/>
                <a:gd name="T71" fmla="*/ 115 h 365"/>
                <a:gd name="T72" fmla="*/ 552 w 562"/>
                <a:gd name="T73" fmla="*/ 80 h 365"/>
                <a:gd name="T74" fmla="*/ 549 w 562"/>
                <a:gd name="T75" fmla="*/ 62 h 365"/>
                <a:gd name="T76" fmla="*/ 546 w 562"/>
                <a:gd name="T77" fmla="*/ 48 h 365"/>
                <a:gd name="T78" fmla="*/ 541 w 562"/>
                <a:gd name="T79" fmla="*/ 32 h 365"/>
                <a:gd name="T80" fmla="*/ 533 w 562"/>
                <a:gd name="T81" fmla="*/ 24 h 365"/>
                <a:gd name="T82" fmla="*/ 525 w 562"/>
                <a:gd name="T83" fmla="*/ 19 h 365"/>
                <a:gd name="T84" fmla="*/ 509 w 562"/>
                <a:gd name="T85" fmla="*/ 16 h 365"/>
                <a:gd name="T86" fmla="*/ 482 w 562"/>
                <a:gd name="T87" fmla="*/ 16 h 365"/>
                <a:gd name="T88" fmla="*/ 458 w 562"/>
                <a:gd name="T89" fmla="*/ 16 h 365"/>
                <a:gd name="T90" fmla="*/ 431 w 562"/>
                <a:gd name="T91" fmla="*/ 13 h 365"/>
                <a:gd name="T92" fmla="*/ 388 w 562"/>
                <a:gd name="T93" fmla="*/ 13 h 365"/>
                <a:gd name="T94" fmla="*/ 342 w 562"/>
                <a:gd name="T95" fmla="*/ 16 h 365"/>
                <a:gd name="T96" fmla="*/ 301 w 562"/>
                <a:gd name="T97" fmla="*/ 16 h 365"/>
                <a:gd name="T98" fmla="*/ 264 w 562"/>
                <a:gd name="T99" fmla="*/ 13 h 365"/>
                <a:gd name="T100" fmla="*/ 229 w 562"/>
                <a:gd name="T101" fmla="*/ 5 h 365"/>
                <a:gd name="T102" fmla="*/ 199 w 562"/>
                <a:gd name="T103" fmla="*/ 0 h 365"/>
                <a:gd name="T104" fmla="*/ 183 w 562"/>
                <a:gd name="T105" fmla="*/ 0 h 36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2"/>
                <a:gd name="T160" fmla="*/ 0 h 365"/>
                <a:gd name="T161" fmla="*/ 562 w 562"/>
                <a:gd name="T162" fmla="*/ 365 h 365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2" h="365">
                  <a:moveTo>
                    <a:pt x="178" y="0"/>
                  </a:moveTo>
                  <a:lnTo>
                    <a:pt x="148" y="5"/>
                  </a:lnTo>
                  <a:lnTo>
                    <a:pt x="135" y="8"/>
                  </a:lnTo>
                  <a:lnTo>
                    <a:pt x="121" y="11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2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6" y="104"/>
                  </a:lnTo>
                  <a:lnTo>
                    <a:pt x="8" y="121"/>
                  </a:lnTo>
                  <a:lnTo>
                    <a:pt x="6" y="129"/>
                  </a:lnTo>
                  <a:lnTo>
                    <a:pt x="3" y="137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74"/>
                  </a:lnTo>
                  <a:lnTo>
                    <a:pt x="3" y="182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6"/>
                  </a:lnTo>
                  <a:lnTo>
                    <a:pt x="105" y="319"/>
                  </a:lnTo>
                  <a:lnTo>
                    <a:pt x="110" y="322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7" y="335"/>
                  </a:lnTo>
                  <a:lnTo>
                    <a:pt x="145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9"/>
                  </a:lnTo>
                  <a:lnTo>
                    <a:pt x="191" y="349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7"/>
                  </a:lnTo>
                  <a:lnTo>
                    <a:pt x="261" y="357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5"/>
                  </a:lnTo>
                  <a:lnTo>
                    <a:pt x="385" y="365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19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2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4" y="276"/>
                  </a:lnTo>
                  <a:lnTo>
                    <a:pt x="557" y="257"/>
                  </a:lnTo>
                  <a:lnTo>
                    <a:pt x="560" y="239"/>
                  </a:lnTo>
                  <a:lnTo>
                    <a:pt x="562" y="217"/>
                  </a:lnTo>
                  <a:lnTo>
                    <a:pt x="562" y="196"/>
                  </a:lnTo>
                  <a:lnTo>
                    <a:pt x="562" y="174"/>
                  </a:lnTo>
                  <a:lnTo>
                    <a:pt x="560" y="155"/>
                  </a:lnTo>
                  <a:lnTo>
                    <a:pt x="560" y="134"/>
                  </a:lnTo>
                  <a:lnTo>
                    <a:pt x="557" y="115"/>
                  </a:lnTo>
                  <a:lnTo>
                    <a:pt x="554" y="96"/>
                  </a:lnTo>
                  <a:lnTo>
                    <a:pt x="552" y="80"/>
                  </a:lnTo>
                  <a:lnTo>
                    <a:pt x="552" y="67"/>
                  </a:lnTo>
                  <a:lnTo>
                    <a:pt x="549" y="62"/>
                  </a:lnTo>
                  <a:lnTo>
                    <a:pt x="549" y="56"/>
                  </a:lnTo>
                  <a:lnTo>
                    <a:pt x="546" y="48"/>
                  </a:lnTo>
                  <a:lnTo>
                    <a:pt x="544" y="40"/>
                  </a:lnTo>
                  <a:lnTo>
                    <a:pt x="541" y="32"/>
                  </a:lnTo>
                  <a:lnTo>
                    <a:pt x="538" y="29"/>
                  </a:lnTo>
                  <a:lnTo>
                    <a:pt x="533" y="24"/>
                  </a:lnTo>
                  <a:lnTo>
                    <a:pt x="530" y="21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9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49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3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1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3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5" name="Rectangle 9"/>
            <p:cNvSpPr>
              <a:spLocks noChangeArrowheads="1"/>
            </p:cNvSpPr>
            <p:nvPr/>
          </p:nvSpPr>
          <p:spPr bwMode="auto">
            <a:xfrm flipH="1">
              <a:off x="1184" y="1385"/>
              <a:ext cx="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185356" name="Rectangle 10"/>
            <p:cNvSpPr>
              <a:spLocks noChangeArrowheads="1"/>
            </p:cNvSpPr>
            <p:nvPr/>
          </p:nvSpPr>
          <p:spPr bwMode="auto">
            <a:xfrm>
              <a:off x="1867" y="1057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185357" name="Freeform 11"/>
            <p:cNvSpPr>
              <a:spLocks/>
            </p:cNvSpPr>
            <p:nvPr/>
          </p:nvSpPr>
          <p:spPr bwMode="auto">
            <a:xfrm>
              <a:off x="1640" y="1582"/>
              <a:ext cx="565" cy="362"/>
            </a:xfrm>
            <a:custGeom>
              <a:avLst/>
              <a:gdLst>
                <a:gd name="T0" fmla="*/ 164 w 565"/>
                <a:gd name="T1" fmla="*/ 0 h 362"/>
                <a:gd name="T2" fmla="*/ 134 w 565"/>
                <a:gd name="T3" fmla="*/ 6 h 362"/>
                <a:gd name="T4" fmla="*/ 108 w 565"/>
                <a:gd name="T5" fmla="*/ 14 h 362"/>
                <a:gd name="T6" fmla="*/ 83 w 565"/>
                <a:gd name="T7" fmla="*/ 30 h 362"/>
                <a:gd name="T8" fmla="*/ 62 w 565"/>
                <a:gd name="T9" fmla="*/ 48 h 362"/>
                <a:gd name="T10" fmla="*/ 38 w 565"/>
                <a:gd name="T11" fmla="*/ 73 h 362"/>
                <a:gd name="T12" fmla="*/ 16 w 565"/>
                <a:gd name="T13" fmla="*/ 105 h 362"/>
                <a:gd name="T14" fmla="*/ 5 w 565"/>
                <a:gd name="T15" fmla="*/ 126 h 362"/>
                <a:gd name="T16" fmla="*/ 0 w 565"/>
                <a:gd name="T17" fmla="*/ 142 h 362"/>
                <a:gd name="T18" fmla="*/ 0 w 565"/>
                <a:gd name="T19" fmla="*/ 158 h 362"/>
                <a:gd name="T20" fmla="*/ 5 w 565"/>
                <a:gd name="T21" fmla="*/ 180 h 362"/>
                <a:gd name="T22" fmla="*/ 19 w 565"/>
                <a:gd name="T23" fmla="*/ 212 h 362"/>
                <a:gd name="T24" fmla="*/ 38 w 565"/>
                <a:gd name="T25" fmla="*/ 242 h 362"/>
                <a:gd name="T26" fmla="*/ 59 w 565"/>
                <a:gd name="T27" fmla="*/ 268 h 362"/>
                <a:gd name="T28" fmla="*/ 81 w 565"/>
                <a:gd name="T29" fmla="*/ 295 h 362"/>
                <a:gd name="T30" fmla="*/ 105 w 565"/>
                <a:gd name="T31" fmla="*/ 317 h 362"/>
                <a:gd name="T32" fmla="*/ 121 w 565"/>
                <a:gd name="T33" fmla="*/ 327 h 362"/>
                <a:gd name="T34" fmla="*/ 137 w 565"/>
                <a:gd name="T35" fmla="*/ 335 h 362"/>
                <a:gd name="T36" fmla="*/ 159 w 565"/>
                <a:gd name="T37" fmla="*/ 343 h 362"/>
                <a:gd name="T38" fmla="*/ 186 w 565"/>
                <a:gd name="T39" fmla="*/ 349 h 362"/>
                <a:gd name="T40" fmla="*/ 202 w 565"/>
                <a:gd name="T41" fmla="*/ 351 h 362"/>
                <a:gd name="T42" fmla="*/ 239 w 565"/>
                <a:gd name="T43" fmla="*/ 354 h 362"/>
                <a:gd name="T44" fmla="*/ 285 w 565"/>
                <a:gd name="T45" fmla="*/ 360 h 362"/>
                <a:gd name="T46" fmla="*/ 334 w 565"/>
                <a:gd name="T47" fmla="*/ 362 h 362"/>
                <a:gd name="T48" fmla="*/ 385 w 565"/>
                <a:gd name="T49" fmla="*/ 362 h 362"/>
                <a:gd name="T50" fmla="*/ 433 w 565"/>
                <a:gd name="T51" fmla="*/ 360 h 362"/>
                <a:gd name="T52" fmla="*/ 476 w 565"/>
                <a:gd name="T53" fmla="*/ 354 h 362"/>
                <a:gd name="T54" fmla="*/ 503 w 565"/>
                <a:gd name="T55" fmla="*/ 343 h 362"/>
                <a:gd name="T56" fmla="*/ 519 w 565"/>
                <a:gd name="T57" fmla="*/ 338 h 362"/>
                <a:gd name="T58" fmla="*/ 530 w 565"/>
                <a:gd name="T59" fmla="*/ 327 h 362"/>
                <a:gd name="T60" fmla="*/ 543 w 565"/>
                <a:gd name="T61" fmla="*/ 309 h 362"/>
                <a:gd name="T62" fmla="*/ 557 w 565"/>
                <a:gd name="T63" fmla="*/ 276 h 362"/>
                <a:gd name="T64" fmla="*/ 562 w 565"/>
                <a:gd name="T65" fmla="*/ 236 h 362"/>
                <a:gd name="T66" fmla="*/ 565 w 565"/>
                <a:gd name="T67" fmla="*/ 196 h 362"/>
                <a:gd name="T68" fmla="*/ 562 w 565"/>
                <a:gd name="T69" fmla="*/ 153 h 362"/>
                <a:gd name="T70" fmla="*/ 560 w 565"/>
                <a:gd name="T71" fmla="*/ 113 h 362"/>
                <a:gd name="T72" fmla="*/ 554 w 565"/>
                <a:gd name="T73" fmla="*/ 78 h 362"/>
                <a:gd name="T74" fmla="*/ 549 w 565"/>
                <a:gd name="T75" fmla="*/ 59 h 362"/>
                <a:gd name="T76" fmla="*/ 546 w 565"/>
                <a:gd name="T77" fmla="*/ 46 h 362"/>
                <a:gd name="T78" fmla="*/ 541 w 565"/>
                <a:gd name="T79" fmla="*/ 32 h 362"/>
                <a:gd name="T80" fmla="*/ 533 w 565"/>
                <a:gd name="T81" fmla="*/ 24 h 362"/>
                <a:gd name="T82" fmla="*/ 525 w 565"/>
                <a:gd name="T83" fmla="*/ 19 h 362"/>
                <a:gd name="T84" fmla="*/ 508 w 565"/>
                <a:gd name="T85" fmla="*/ 16 h 362"/>
                <a:gd name="T86" fmla="*/ 482 w 565"/>
                <a:gd name="T87" fmla="*/ 16 h 362"/>
                <a:gd name="T88" fmla="*/ 460 w 565"/>
                <a:gd name="T89" fmla="*/ 14 h 362"/>
                <a:gd name="T90" fmla="*/ 430 w 565"/>
                <a:gd name="T91" fmla="*/ 11 h 362"/>
                <a:gd name="T92" fmla="*/ 387 w 565"/>
                <a:gd name="T93" fmla="*/ 14 h 362"/>
                <a:gd name="T94" fmla="*/ 342 w 565"/>
                <a:gd name="T95" fmla="*/ 14 h 362"/>
                <a:gd name="T96" fmla="*/ 301 w 565"/>
                <a:gd name="T97" fmla="*/ 14 h 362"/>
                <a:gd name="T98" fmla="*/ 264 w 565"/>
                <a:gd name="T99" fmla="*/ 11 h 362"/>
                <a:gd name="T100" fmla="*/ 229 w 565"/>
                <a:gd name="T101" fmla="*/ 3 h 362"/>
                <a:gd name="T102" fmla="*/ 199 w 565"/>
                <a:gd name="T103" fmla="*/ 0 h 362"/>
                <a:gd name="T104" fmla="*/ 183 w 565"/>
                <a:gd name="T105" fmla="*/ 0 h 36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5"/>
                <a:gd name="T160" fmla="*/ 0 h 362"/>
                <a:gd name="T161" fmla="*/ 565 w 565"/>
                <a:gd name="T162" fmla="*/ 362 h 36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5" h="362">
                  <a:moveTo>
                    <a:pt x="178" y="0"/>
                  </a:moveTo>
                  <a:lnTo>
                    <a:pt x="164" y="0"/>
                  </a:lnTo>
                  <a:lnTo>
                    <a:pt x="148" y="3"/>
                  </a:lnTo>
                  <a:lnTo>
                    <a:pt x="134" y="6"/>
                  </a:lnTo>
                  <a:lnTo>
                    <a:pt x="121" y="11"/>
                  </a:lnTo>
                  <a:lnTo>
                    <a:pt x="108" y="14"/>
                  </a:lnTo>
                  <a:lnTo>
                    <a:pt x="94" y="22"/>
                  </a:lnTo>
                  <a:lnTo>
                    <a:pt x="83" y="30"/>
                  </a:lnTo>
                  <a:lnTo>
                    <a:pt x="73" y="38"/>
                  </a:lnTo>
                  <a:lnTo>
                    <a:pt x="62" y="48"/>
                  </a:lnTo>
                  <a:lnTo>
                    <a:pt x="48" y="59"/>
                  </a:lnTo>
                  <a:lnTo>
                    <a:pt x="38" y="73"/>
                  </a:lnTo>
                  <a:lnTo>
                    <a:pt x="27" y="89"/>
                  </a:lnTo>
                  <a:lnTo>
                    <a:pt x="16" y="105"/>
                  </a:lnTo>
                  <a:lnTo>
                    <a:pt x="8" y="118"/>
                  </a:lnTo>
                  <a:lnTo>
                    <a:pt x="5" y="126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3" y="164"/>
                  </a:lnTo>
                  <a:lnTo>
                    <a:pt x="5" y="180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2"/>
                  </a:lnTo>
                  <a:lnTo>
                    <a:pt x="48" y="255"/>
                  </a:lnTo>
                  <a:lnTo>
                    <a:pt x="59" y="268"/>
                  </a:lnTo>
                  <a:lnTo>
                    <a:pt x="70" y="282"/>
                  </a:lnTo>
                  <a:lnTo>
                    <a:pt x="81" y="295"/>
                  </a:lnTo>
                  <a:lnTo>
                    <a:pt x="94" y="306"/>
                  </a:lnTo>
                  <a:lnTo>
                    <a:pt x="105" y="317"/>
                  </a:lnTo>
                  <a:lnTo>
                    <a:pt x="113" y="322"/>
                  </a:lnTo>
                  <a:lnTo>
                    <a:pt x="121" y="327"/>
                  </a:lnTo>
                  <a:lnTo>
                    <a:pt x="129" y="333"/>
                  </a:lnTo>
                  <a:lnTo>
                    <a:pt x="137" y="335"/>
                  </a:lnTo>
                  <a:lnTo>
                    <a:pt x="148" y="341"/>
                  </a:lnTo>
                  <a:lnTo>
                    <a:pt x="159" y="343"/>
                  </a:lnTo>
                  <a:lnTo>
                    <a:pt x="172" y="346"/>
                  </a:lnTo>
                  <a:lnTo>
                    <a:pt x="186" y="349"/>
                  </a:lnTo>
                  <a:lnTo>
                    <a:pt x="194" y="349"/>
                  </a:lnTo>
                  <a:lnTo>
                    <a:pt x="202" y="351"/>
                  </a:lnTo>
                  <a:lnTo>
                    <a:pt x="221" y="354"/>
                  </a:lnTo>
                  <a:lnTo>
                    <a:pt x="239" y="354"/>
                  </a:lnTo>
                  <a:lnTo>
                    <a:pt x="261" y="357"/>
                  </a:lnTo>
                  <a:lnTo>
                    <a:pt x="285" y="360"/>
                  </a:lnTo>
                  <a:lnTo>
                    <a:pt x="309" y="362"/>
                  </a:lnTo>
                  <a:lnTo>
                    <a:pt x="334" y="362"/>
                  </a:lnTo>
                  <a:lnTo>
                    <a:pt x="360" y="362"/>
                  </a:lnTo>
                  <a:lnTo>
                    <a:pt x="385" y="362"/>
                  </a:lnTo>
                  <a:lnTo>
                    <a:pt x="409" y="362"/>
                  </a:lnTo>
                  <a:lnTo>
                    <a:pt x="433" y="360"/>
                  </a:lnTo>
                  <a:lnTo>
                    <a:pt x="457" y="357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3"/>
                  </a:lnTo>
                  <a:lnTo>
                    <a:pt x="511" y="341"/>
                  </a:lnTo>
                  <a:lnTo>
                    <a:pt x="519" y="338"/>
                  </a:lnTo>
                  <a:lnTo>
                    <a:pt x="525" y="333"/>
                  </a:lnTo>
                  <a:lnTo>
                    <a:pt x="530" y="327"/>
                  </a:lnTo>
                  <a:lnTo>
                    <a:pt x="535" y="322"/>
                  </a:lnTo>
                  <a:lnTo>
                    <a:pt x="543" y="309"/>
                  </a:lnTo>
                  <a:lnTo>
                    <a:pt x="552" y="292"/>
                  </a:lnTo>
                  <a:lnTo>
                    <a:pt x="557" y="276"/>
                  </a:lnTo>
                  <a:lnTo>
                    <a:pt x="560" y="258"/>
                  </a:lnTo>
                  <a:lnTo>
                    <a:pt x="562" y="236"/>
                  </a:lnTo>
                  <a:lnTo>
                    <a:pt x="565" y="217"/>
                  </a:lnTo>
                  <a:lnTo>
                    <a:pt x="565" y="196"/>
                  </a:lnTo>
                  <a:lnTo>
                    <a:pt x="562" y="174"/>
                  </a:lnTo>
                  <a:lnTo>
                    <a:pt x="562" y="153"/>
                  </a:lnTo>
                  <a:lnTo>
                    <a:pt x="560" y="132"/>
                  </a:lnTo>
                  <a:lnTo>
                    <a:pt x="560" y="113"/>
                  </a:lnTo>
                  <a:lnTo>
                    <a:pt x="557" y="97"/>
                  </a:lnTo>
                  <a:lnTo>
                    <a:pt x="554" y="78"/>
                  </a:lnTo>
                  <a:lnTo>
                    <a:pt x="552" y="65"/>
                  </a:lnTo>
                  <a:lnTo>
                    <a:pt x="549" y="59"/>
                  </a:lnTo>
                  <a:lnTo>
                    <a:pt x="549" y="54"/>
                  </a:lnTo>
                  <a:lnTo>
                    <a:pt x="546" y="46"/>
                  </a:lnTo>
                  <a:lnTo>
                    <a:pt x="543" y="38"/>
                  </a:lnTo>
                  <a:lnTo>
                    <a:pt x="541" y="32"/>
                  </a:lnTo>
                  <a:lnTo>
                    <a:pt x="538" y="27"/>
                  </a:lnTo>
                  <a:lnTo>
                    <a:pt x="533" y="24"/>
                  </a:lnTo>
                  <a:lnTo>
                    <a:pt x="530" y="22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8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8" y="14"/>
                  </a:lnTo>
                  <a:lnTo>
                    <a:pt x="460" y="14"/>
                  </a:lnTo>
                  <a:lnTo>
                    <a:pt x="452" y="11"/>
                  </a:lnTo>
                  <a:lnTo>
                    <a:pt x="430" y="11"/>
                  </a:lnTo>
                  <a:lnTo>
                    <a:pt x="409" y="11"/>
                  </a:lnTo>
                  <a:lnTo>
                    <a:pt x="387" y="14"/>
                  </a:lnTo>
                  <a:lnTo>
                    <a:pt x="363" y="14"/>
                  </a:lnTo>
                  <a:lnTo>
                    <a:pt x="342" y="14"/>
                  </a:lnTo>
                  <a:lnTo>
                    <a:pt x="320" y="14"/>
                  </a:lnTo>
                  <a:lnTo>
                    <a:pt x="301" y="14"/>
                  </a:lnTo>
                  <a:lnTo>
                    <a:pt x="282" y="11"/>
                  </a:lnTo>
                  <a:lnTo>
                    <a:pt x="264" y="11"/>
                  </a:lnTo>
                  <a:lnTo>
                    <a:pt x="247" y="6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8" name="Rectangle 12"/>
            <p:cNvSpPr>
              <a:spLocks noChangeArrowheads="1"/>
            </p:cNvSpPr>
            <p:nvPr/>
          </p:nvSpPr>
          <p:spPr bwMode="auto">
            <a:xfrm>
              <a:off x="1896" y="1657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185359" name="Rectangle 13"/>
            <p:cNvSpPr>
              <a:spLocks noChangeArrowheads="1"/>
            </p:cNvSpPr>
            <p:nvPr/>
          </p:nvSpPr>
          <p:spPr bwMode="auto">
            <a:xfrm>
              <a:off x="1963" y="1657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60" name="Freeform 14"/>
            <p:cNvSpPr>
              <a:spLocks/>
            </p:cNvSpPr>
            <p:nvPr/>
          </p:nvSpPr>
          <p:spPr bwMode="auto">
            <a:xfrm>
              <a:off x="443" y="1335"/>
              <a:ext cx="218" cy="215"/>
            </a:xfrm>
            <a:custGeom>
              <a:avLst/>
              <a:gdLst>
                <a:gd name="T0" fmla="*/ 99 w 218"/>
                <a:gd name="T1" fmla="*/ 0 h 215"/>
                <a:gd name="T2" fmla="*/ 78 w 218"/>
                <a:gd name="T3" fmla="*/ 6 h 215"/>
                <a:gd name="T4" fmla="*/ 56 w 218"/>
                <a:gd name="T5" fmla="*/ 14 h 215"/>
                <a:gd name="T6" fmla="*/ 40 w 218"/>
                <a:gd name="T7" fmla="*/ 25 h 215"/>
                <a:gd name="T8" fmla="*/ 24 w 218"/>
                <a:gd name="T9" fmla="*/ 41 h 215"/>
                <a:gd name="T10" fmla="*/ 13 w 218"/>
                <a:gd name="T11" fmla="*/ 57 h 215"/>
                <a:gd name="T12" fmla="*/ 5 w 218"/>
                <a:gd name="T13" fmla="*/ 76 h 215"/>
                <a:gd name="T14" fmla="*/ 0 w 218"/>
                <a:gd name="T15" fmla="*/ 97 h 215"/>
                <a:gd name="T16" fmla="*/ 0 w 218"/>
                <a:gd name="T17" fmla="*/ 118 h 215"/>
                <a:gd name="T18" fmla="*/ 5 w 218"/>
                <a:gd name="T19" fmla="*/ 140 h 215"/>
                <a:gd name="T20" fmla="*/ 13 w 218"/>
                <a:gd name="T21" fmla="*/ 159 h 215"/>
                <a:gd name="T22" fmla="*/ 24 w 218"/>
                <a:gd name="T23" fmla="*/ 175 h 215"/>
                <a:gd name="T24" fmla="*/ 40 w 218"/>
                <a:gd name="T25" fmla="*/ 191 h 215"/>
                <a:gd name="T26" fmla="*/ 56 w 218"/>
                <a:gd name="T27" fmla="*/ 202 h 215"/>
                <a:gd name="T28" fmla="*/ 78 w 218"/>
                <a:gd name="T29" fmla="*/ 210 h 215"/>
                <a:gd name="T30" fmla="*/ 99 w 218"/>
                <a:gd name="T31" fmla="*/ 215 h 215"/>
                <a:gd name="T32" fmla="*/ 121 w 218"/>
                <a:gd name="T33" fmla="*/ 215 h 215"/>
                <a:gd name="T34" fmla="*/ 142 w 218"/>
                <a:gd name="T35" fmla="*/ 210 h 215"/>
                <a:gd name="T36" fmla="*/ 161 w 218"/>
                <a:gd name="T37" fmla="*/ 202 h 215"/>
                <a:gd name="T38" fmla="*/ 177 w 218"/>
                <a:gd name="T39" fmla="*/ 191 h 215"/>
                <a:gd name="T40" fmla="*/ 193 w 218"/>
                <a:gd name="T41" fmla="*/ 175 h 215"/>
                <a:gd name="T42" fmla="*/ 204 w 218"/>
                <a:gd name="T43" fmla="*/ 159 h 215"/>
                <a:gd name="T44" fmla="*/ 212 w 218"/>
                <a:gd name="T45" fmla="*/ 140 h 215"/>
                <a:gd name="T46" fmla="*/ 218 w 218"/>
                <a:gd name="T47" fmla="*/ 118 h 215"/>
                <a:gd name="T48" fmla="*/ 218 w 218"/>
                <a:gd name="T49" fmla="*/ 97 h 215"/>
                <a:gd name="T50" fmla="*/ 212 w 218"/>
                <a:gd name="T51" fmla="*/ 76 h 215"/>
                <a:gd name="T52" fmla="*/ 204 w 218"/>
                <a:gd name="T53" fmla="*/ 57 h 215"/>
                <a:gd name="T54" fmla="*/ 193 w 218"/>
                <a:gd name="T55" fmla="*/ 41 h 215"/>
                <a:gd name="T56" fmla="*/ 177 w 218"/>
                <a:gd name="T57" fmla="*/ 25 h 215"/>
                <a:gd name="T58" fmla="*/ 161 w 218"/>
                <a:gd name="T59" fmla="*/ 14 h 215"/>
                <a:gd name="T60" fmla="*/ 142 w 218"/>
                <a:gd name="T61" fmla="*/ 6 h 215"/>
                <a:gd name="T62" fmla="*/ 121 w 218"/>
                <a:gd name="T63" fmla="*/ 0 h 21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5"/>
                <a:gd name="T98" fmla="*/ 218 w 218"/>
                <a:gd name="T99" fmla="*/ 215 h 21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5">
                  <a:moveTo>
                    <a:pt x="110" y="0"/>
                  </a:moveTo>
                  <a:lnTo>
                    <a:pt x="99" y="0"/>
                  </a:lnTo>
                  <a:lnTo>
                    <a:pt x="88" y="3"/>
                  </a:lnTo>
                  <a:lnTo>
                    <a:pt x="78" y="6"/>
                  </a:lnTo>
                  <a:lnTo>
                    <a:pt x="67" y="9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5"/>
                  </a:lnTo>
                  <a:lnTo>
                    <a:pt x="32" y="33"/>
                  </a:lnTo>
                  <a:lnTo>
                    <a:pt x="24" y="41"/>
                  </a:lnTo>
                  <a:lnTo>
                    <a:pt x="18" y="49"/>
                  </a:lnTo>
                  <a:lnTo>
                    <a:pt x="13" y="57"/>
                  </a:lnTo>
                  <a:lnTo>
                    <a:pt x="8" y="65"/>
                  </a:lnTo>
                  <a:lnTo>
                    <a:pt x="5" y="76"/>
                  </a:lnTo>
                  <a:lnTo>
                    <a:pt x="2" y="86"/>
                  </a:lnTo>
                  <a:lnTo>
                    <a:pt x="0" y="97"/>
                  </a:lnTo>
                  <a:lnTo>
                    <a:pt x="0" y="108"/>
                  </a:lnTo>
                  <a:lnTo>
                    <a:pt x="0" y="118"/>
                  </a:lnTo>
                  <a:lnTo>
                    <a:pt x="2" y="129"/>
                  </a:lnTo>
                  <a:lnTo>
                    <a:pt x="5" y="140"/>
                  </a:lnTo>
                  <a:lnTo>
                    <a:pt x="8" y="151"/>
                  </a:lnTo>
                  <a:lnTo>
                    <a:pt x="13" y="159"/>
                  </a:lnTo>
                  <a:lnTo>
                    <a:pt x="18" y="167"/>
                  </a:lnTo>
                  <a:lnTo>
                    <a:pt x="24" y="175"/>
                  </a:lnTo>
                  <a:lnTo>
                    <a:pt x="32" y="183"/>
                  </a:lnTo>
                  <a:lnTo>
                    <a:pt x="40" y="191"/>
                  </a:lnTo>
                  <a:lnTo>
                    <a:pt x="48" y="196"/>
                  </a:lnTo>
                  <a:lnTo>
                    <a:pt x="56" y="202"/>
                  </a:lnTo>
                  <a:lnTo>
                    <a:pt x="67" y="207"/>
                  </a:lnTo>
                  <a:lnTo>
                    <a:pt x="78" y="210"/>
                  </a:lnTo>
                  <a:lnTo>
                    <a:pt x="88" y="212"/>
                  </a:lnTo>
                  <a:lnTo>
                    <a:pt x="99" y="215"/>
                  </a:lnTo>
                  <a:lnTo>
                    <a:pt x="110" y="215"/>
                  </a:lnTo>
                  <a:lnTo>
                    <a:pt x="121" y="215"/>
                  </a:lnTo>
                  <a:lnTo>
                    <a:pt x="131" y="212"/>
                  </a:lnTo>
                  <a:lnTo>
                    <a:pt x="142" y="210"/>
                  </a:lnTo>
                  <a:lnTo>
                    <a:pt x="153" y="207"/>
                  </a:lnTo>
                  <a:lnTo>
                    <a:pt x="161" y="202"/>
                  </a:lnTo>
                  <a:lnTo>
                    <a:pt x="169" y="196"/>
                  </a:lnTo>
                  <a:lnTo>
                    <a:pt x="177" y="191"/>
                  </a:lnTo>
                  <a:lnTo>
                    <a:pt x="185" y="183"/>
                  </a:lnTo>
                  <a:lnTo>
                    <a:pt x="193" y="175"/>
                  </a:lnTo>
                  <a:lnTo>
                    <a:pt x="199" y="167"/>
                  </a:lnTo>
                  <a:lnTo>
                    <a:pt x="204" y="159"/>
                  </a:lnTo>
                  <a:lnTo>
                    <a:pt x="209" y="151"/>
                  </a:lnTo>
                  <a:lnTo>
                    <a:pt x="212" y="140"/>
                  </a:lnTo>
                  <a:lnTo>
                    <a:pt x="215" y="129"/>
                  </a:lnTo>
                  <a:lnTo>
                    <a:pt x="218" y="118"/>
                  </a:lnTo>
                  <a:lnTo>
                    <a:pt x="218" y="108"/>
                  </a:lnTo>
                  <a:lnTo>
                    <a:pt x="218" y="97"/>
                  </a:lnTo>
                  <a:lnTo>
                    <a:pt x="215" y="86"/>
                  </a:lnTo>
                  <a:lnTo>
                    <a:pt x="212" y="76"/>
                  </a:lnTo>
                  <a:lnTo>
                    <a:pt x="209" y="65"/>
                  </a:lnTo>
                  <a:lnTo>
                    <a:pt x="204" y="57"/>
                  </a:lnTo>
                  <a:lnTo>
                    <a:pt x="199" y="49"/>
                  </a:lnTo>
                  <a:lnTo>
                    <a:pt x="193" y="41"/>
                  </a:lnTo>
                  <a:lnTo>
                    <a:pt x="185" y="33"/>
                  </a:lnTo>
                  <a:lnTo>
                    <a:pt x="177" y="25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3" y="9"/>
                  </a:lnTo>
                  <a:lnTo>
                    <a:pt x="142" y="6"/>
                  </a:lnTo>
                  <a:lnTo>
                    <a:pt x="131" y="3"/>
                  </a:lnTo>
                  <a:lnTo>
                    <a:pt x="121" y="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1" name="Rectangle 15"/>
            <p:cNvSpPr>
              <a:spLocks noChangeArrowheads="1"/>
            </p:cNvSpPr>
            <p:nvPr/>
          </p:nvSpPr>
          <p:spPr bwMode="auto">
            <a:xfrm>
              <a:off x="493" y="1378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W</a:t>
              </a:r>
            </a:p>
          </p:txBody>
        </p:sp>
        <p:sp>
          <p:nvSpPr>
            <p:cNvPr id="185362" name="Rectangle 16"/>
            <p:cNvSpPr>
              <a:spLocks noChangeArrowheads="1"/>
            </p:cNvSpPr>
            <p:nvPr/>
          </p:nvSpPr>
          <p:spPr bwMode="auto">
            <a:xfrm>
              <a:off x="617" y="136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63" name="Freeform 17"/>
            <p:cNvSpPr>
              <a:spLocks/>
            </p:cNvSpPr>
            <p:nvPr/>
          </p:nvSpPr>
          <p:spPr bwMode="auto">
            <a:xfrm>
              <a:off x="2584" y="1220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4 h 212"/>
                <a:gd name="T8" fmla="*/ 25 w 218"/>
                <a:gd name="T9" fmla="*/ 38 h 212"/>
                <a:gd name="T10" fmla="*/ 14 w 218"/>
                <a:gd name="T11" fmla="*/ 54 h 212"/>
                <a:gd name="T12" fmla="*/ 6 w 218"/>
                <a:gd name="T13" fmla="*/ 73 h 212"/>
                <a:gd name="T14" fmla="*/ 0 w 218"/>
                <a:gd name="T15" fmla="*/ 94 h 212"/>
                <a:gd name="T16" fmla="*/ 0 w 218"/>
                <a:gd name="T17" fmla="*/ 115 h 212"/>
                <a:gd name="T18" fmla="*/ 6 w 218"/>
                <a:gd name="T19" fmla="*/ 137 h 212"/>
                <a:gd name="T20" fmla="*/ 14 w 218"/>
                <a:gd name="T21" fmla="*/ 156 h 212"/>
                <a:gd name="T22" fmla="*/ 25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5 h 212"/>
                <a:gd name="T48" fmla="*/ 218 w 218"/>
                <a:gd name="T49" fmla="*/ 94 h 212"/>
                <a:gd name="T50" fmla="*/ 213 w 218"/>
                <a:gd name="T51" fmla="*/ 73 h 212"/>
                <a:gd name="T52" fmla="*/ 205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8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4"/>
                  </a:lnTo>
                  <a:lnTo>
                    <a:pt x="33" y="30"/>
                  </a:lnTo>
                  <a:lnTo>
                    <a:pt x="25" y="38"/>
                  </a:lnTo>
                  <a:lnTo>
                    <a:pt x="19" y="46"/>
                  </a:lnTo>
                  <a:lnTo>
                    <a:pt x="14" y="54"/>
                  </a:lnTo>
                  <a:lnTo>
                    <a:pt x="8" y="65"/>
                  </a:lnTo>
                  <a:lnTo>
                    <a:pt x="6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5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5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8" y="204"/>
                  </a:lnTo>
                  <a:lnTo>
                    <a:pt x="78" y="207"/>
                  </a:lnTo>
                  <a:lnTo>
                    <a:pt x="89" y="209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09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6" y="126"/>
                  </a:lnTo>
                  <a:lnTo>
                    <a:pt x="218" y="115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6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5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4" name="Rectangle 18"/>
            <p:cNvSpPr>
              <a:spLocks noChangeArrowheads="1"/>
            </p:cNvSpPr>
            <p:nvPr/>
          </p:nvSpPr>
          <p:spPr bwMode="auto">
            <a:xfrm>
              <a:off x="2641" y="126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85365" name="Freeform 19"/>
            <p:cNvSpPr>
              <a:spLocks/>
            </p:cNvSpPr>
            <p:nvPr/>
          </p:nvSpPr>
          <p:spPr bwMode="auto">
            <a:xfrm>
              <a:off x="2579" y="1952"/>
              <a:ext cx="218" cy="212"/>
            </a:xfrm>
            <a:custGeom>
              <a:avLst/>
              <a:gdLst>
                <a:gd name="T0" fmla="*/ 97 w 218"/>
                <a:gd name="T1" fmla="*/ 0 h 212"/>
                <a:gd name="T2" fmla="*/ 75 w 218"/>
                <a:gd name="T3" fmla="*/ 6 h 212"/>
                <a:gd name="T4" fmla="*/ 56 w 218"/>
                <a:gd name="T5" fmla="*/ 14 h 212"/>
                <a:gd name="T6" fmla="*/ 40 w 218"/>
                <a:gd name="T7" fmla="*/ 24 h 212"/>
                <a:gd name="T8" fmla="*/ 24 w 218"/>
                <a:gd name="T9" fmla="*/ 38 h 212"/>
                <a:gd name="T10" fmla="*/ 13 w 218"/>
                <a:gd name="T11" fmla="*/ 54 h 212"/>
                <a:gd name="T12" fmla="*/ 5 w 218"/>
                <a:gd name="T13" fmla="*/ 73 h 212"/>
                <a:gd name="T14" fmla="*/ 0 w 218"/>
                <a:gd name="T15" fmla="*/ 94 h 212"/>
                <a:gd name="T16" fmla="*/ 0 w 218"/>
                <a:gd name="T17" fmla="*/ 116 h 212"/>
                <a:gd name="T18" fmla="*/ 5 w 218"/>
                <a:gd name="T19" fmla="*/ 137 h 212"/>
                <a:gd name="T20" fmla="*/ 13 w 218"/>
                <a:gd name="T21" fmla="*/ 156 h 212"/>
                <a:gd name="T22" fmla="*/ 24 w 218"/>
                <a:gd name="T23" fmla="*/ 172 h 212"/>
                <a:gd name="T24" fmla="*/ 40 w 218"/>
                <a:gd name="T25" fmla="*/ 188 h 212"/>
                <a:gd name="T26" fmla="*/ 56 w 218"/>
                <a:gd name="T27" fmla="*/ 199 h 212"/>
                <a:gd name="T28" fmla="*/ 75 w 218"/>
                <a:gd name="T29" fmla="*/ 207 h 212"/>
                <a:gd name="T30" fmla="*/ 97 w 218"/>
                <a:gd name="T31" fmla="*/ 212 h 212"/>
                <a:gd name="T32" fmla="*/ 118 w 218"/>
                <a:gd name="T33" fmla="*/ 212 h 212"/>
                <a:gd name="T34" fmla="*/ 140 w 218"/>
                <a:gd name="T35" fmla="*/ 207 h 212"/>
                <a:gd name="T36" fmla="*/ 161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4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3 h 212"/>
                <a:gd name="T52" fmla="*/ 204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1 w 218"/>
                <a:gd name="T59" fmla="*/ 14 h 212"/>
                <a:gd name="T60" fmla="*/ 140 w 218"/>
                <a:gd name="T61" fmla="*/ 6 h 212"/>
                <a:gd name="T62" fmla="*/ 118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08" y="0"/>
                  </a:moveTo>
                  <a:lnTo>
                    <a:pt x="97" y="0"/>
                  </a:lnTo>
                  <a:lnTo>
                    <a:pt x="86" y="3"/>
                  </a:lnTo>
                  <a:lnTo>
                    <a:pt x="75" y="6"/>
                  </a:lnTo>
                  <a:lnTo>
                    <a:pt x="65" y="8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4"/>
                  </a:lnTo>
                  <a:lnTo>
                    <a:pt x="32" y="30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3" y="54"/>
                  </a:lnTo>
                  <a:lnTo>
                    <a:pt x="8" y="65"/>
                  </a:lnTo>
                  <a:lnTo>
                    <a:pt x="5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5" y="137"/>
                  </a:lnTo>
                  <a:lnTo>
                    <a:pt x="8" y="148"/>
                  </a:lnTo>
                  <a:lnTo>
                    <a:pt x="13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2" y="180"/>
                  </a:lnTo>
                  <a:lnTo>
                    <a:pt x="40" y="188"/>
                  </a:lnTo>
                  <a:lnTo>
                    <a:pt x="48" y="193"/>
                  </a:lnTo>
                  <a:lnTo>
                    <a:pt x="56" y="199"/>
                  </a:lnTo>
                  <a:lnTo>
                    <a:pt x="65" y="204"/>
                  </a:lnTo>
                  <a:lnTo>
                    <a:pt x="75" y="207"/>
                  </a:lnTo>
                  <a:lnTo>
                    <a:pt x="86" y="209"/>
                  </a:lnTo>
                  <a:lnTo>
                    <a:pt x="97" y="212"/>
                  </a:lnTo>
                  <a:lnTo>
                    <a:pt x="108" y="212"/>
                  </a:lnTo>
                  <a:lnTo>
                    <a:pt x="118" y="212"/>
                  </a:lnTo>
                  <a:lnTo>
                    <a:pt x="129" y="209"/>
                  </a:lnTo>
                  <a:lnTo>
                    <a:pt x="140" y="207"/>
                  </a:lnTo>
                  <a:lnTo>
                    <a:pt x="151" y="204"/>
                  </a:lnTo>
                  <a:lnTo>
                    <a:pt x="161" y="199"/>
                  </a:lnTo>
                  <a:lnTo>
                    <a:pt x="169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4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4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1" y="8"/>
                  </a:lnTo>
                  <a:lnTo>
                    <a:pt x="140" y="6"/>
                  </a:lnTo>
                  <a:lnTo>
                    <a:pt x="129" y="3"/>
                  </a:lnTo>
                  <a:lnTo>
                    <a:pt x="118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6" name="Rectangle 20"/>
            <p:cNvSpPr>
              <a:spLocks noChangeArrowheads="1"/>
            </p:cNvSpPr>
            <p:nvPr/>
          </p:nvSpPr>
          <p:spPr bwMode="auto">
            <a:xfrm>
              <a:off x="2653" y="198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5367" name="Line 21"/>
            <p:cNvSpPr>
              <a:spLocks noChangeShapeType="1"/>
            </p:cNvSpPr>
            <p:nvPr/>
          </p:nvSpPr>
          <p:spPr bwMode="auto">
            <a:xfrm>
              <a:off x="674" y="1448"/>
              <a:ext cx="28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8" name="Line 22"/>
            <p:cNvSpPr>
              <a:spLocks noChangeShapeType="1"/>
            </p:cNvSpPr>
            <p:nvPr/>
          </p:nvSpPr>
          <p:spPr bwMode="auto">
            <a:xfrm>
              <a:off x="2165" y="1140"/>
              <a:ext cx="419" cy="1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9" name="Line 23"/>
            <p:cNvSpPr>
              <a:spLocks noChangeShapeType="1"/>
            </p:cNvSpPr>
            <p:nvPr/>
          </p:nvSpPr>
          <p:spPr bwMode="auto">
            <a:xfrm flipV="1">
              <a:off x="2192" y="1381"/>
              <a:ext cx="422" cy="35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0" name="Line 24"/>
            <p:cNvSpPr>
              <a:spLocks noChangeShapeType="1"/>
            </p:cNvSpPr>
            <p:nvPr/>
          </p:nvSpPr>
          <p:spPr bwMode="auto">
            <a:xfrm>
              <a:off x="2197" y="1821"/>
              <a:ext cx="387" cy="20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1" name="Line 25"/>
            <p:cNvSpPr>
              <a:spLocks noChangeShapeType="1"/>
            </p:cNvSpPr>
            <p:nvPr/>
          </p:nvSpPr>
          <p:spPr bwMode="auto">
            <a:xfrm flipV="1">
              <a:off x="1481" y="1228"/>
              <a:ext cx="183" cy="14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2" name="Line 26"/>
            <p:cNvSpPr>
              <a:spLocks noChangeShapeType="1"/>
            </p:cNvSpPr>
            <p:nvPr/>
          </p:nvSpPr>
          <p:spPr bwMode="auto">
            <a:xfrm flipV="1">
              <a:off x="2030" y="1309"/>
              <a:ext cx="1" cy="26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3" name="Line 27"/>
            <p:cNvSpPr>
              <a:spLocks noChangeShapeType="1"/>
            </p:cNvSpPr>
            <p:nvPr/>
          </p:nvSpPr>
          <p:spPr bwMode="auto">
            <a:xfrm>
              <a:off x="1497" y="1577"/>
              <a:ext cx="167" cy="104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4" name="Rectangle 28"/>
            <p:cNvSpPr>
              <a:spLocks noChangeArrowheads="1"/>
            </p:cNvSpPr>
            <p:nvPr/>
          </p:nvSpPr>
          <p:spPr bwMode="auto">
            <a:xfrm>
              <a:off x="3050" y="853"/>
              <a:ext cx="608" cy="2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5" name="Rectangle 29"/>
            <p:cNvSpPr>
              <a:spLocks noChangeArrowheads="1"/>
            </p:cNvSpPr>
            <p:nvPr/>
          </p:nvSpPr>
          <p:spPr bwMode="auto">
            <a:xfrm>
              <a:off x="3131" y="896"/>
              <a:ext cx="5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legend</a:t>
              </a:r>
              <a:r>
                <a:rPr lang="en-US" sz="1700" b="1">
                  <a:solidFill>
                    <a:srgbClr val="000000"/>
                  </a:solidFill>
                </a:rPr>
                <a:t>:</a:t>
              </a:r>
              <a:endParaRPr lang="en-US"/>
            </a:p>
          </p:txBody>
        </p:sp>
        <p:sp>
          <p:nvSpPr>
            <p:cNvPr id="185376" name="Rectangle 30"/>
            <p:cNvSpPr>
              <a:spLocks noChangeArrowheads="1"/>
            </p:cNvSpPr>
            <p:nvPr/>
          </p:nvSpPr>
          <p:spPr bwMode="auto">
            <a:xfrm>
              <a:off x="3548" y="898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77" name="Rectangle 31"/>
            <p:cNvSpPr>
              <a:spLocks noChangeArrowheads="1"/>
            </p:cNvSpPr>
            <p:nvPr/>
          </p:nvSpPr>
          <p:spPr bwMode="auto">
            <a:xfrm>
              <a:off x="4261" y="1432"/>
              <a:ext cx="731" cy="4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8" name="Rectangle 32"/>
            <p:cNvSpPr>
              <a:spLocks noChangeArrowheads="1"/>
            </p:cNvSpPr>
            <p:nvPr/>
          </p:nvSpPr>
          <p:spPr bwMode="auto">
            <a:xfrm>
              <a:off x="4341" y="1472"/>
              <a:ext cx="7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customer </a:t>
              </a:r>
              <a:endParaRPr lang="en-US" sz="2000"/>
            </a:p>
          </p:txBody>
        </p:sp>
        <p:sp>
          <p:nvSpPr>
            <p:cNvPr id="185379" name="Rectangle 33"/>
            <p:cNvSpPr>
              <a:spLocks noChangeArrowheads="1"/>
            </p:cNvSpPr>
            <p:nvPr/>
          </p:nvSpPr>
          <p:spPr bwMode="auto">
            <a:xfrm>
              <a:off x="4341" y="1630"/>
              <a:ext cx="6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network:</a:t>
              </a:r>
              <a:endParaRPr lang="en-US" sz="2000"/>
            </a:p>
          </p:txBody>
        </p:sp>
        <p:sp>
          <p:nvSpPr>
            <p:cNvPr id="185380" name="Rectangle 34"/>
            <p:cNvSpPr>
              <a:spLocks noChangeArrowheads="1"/>
            </p:cNvSpPr>
            <p:nvPr/>
          </p:nvSpPr>
          <p:spPr bwMode="auto">
            <a:xfrm>
              <a:off x="4823" y="1630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1" name="Rectangle 35"/>
            <p:cNvSpPr>
              <a:spLocks noChangeArrowheads="1"/>
            </p:cNvSpPr>
            <p:nvPr/>
          </p:nvSpPr>
          <p:spPr bwMode="auto">
            <a:xfrm>
              <a:off x="4261" y="869"/>
              <a:ext cx="697" cy="4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82" name="Rectangle 36"/>
            <p:cNvSpPr>
              <a:spLocks noChangeArrowheads="1"/>
            </p:cNvSpPr>
            <p:nvPr/>
          </p:nvSpPr>
          <p:spPr bwMode="auto">
            <a:xfrm>
              <a:off x="4341" y="909"/>
              <a:ext cx="5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provider</a:t>
              </a:r>
              <a:endParaRPr lang="en-US" sz="2000"/>
            </a:p>
          </p:txBody>
        </p:sp>
        <p:sp>
          <p:nvSpPr>
            <p:cNvPr id="185383" name="Rectangle 37"/>
            <p:cNvSpPr>
              <a:spLocks noChangeArrowheads="1"/>
            </p:cNvSpPr>
            <p:nvPr/>
          </p:nvSpPr>
          <p:spPr bwMode="auto">
            <a:xfrm>
              <a:off x="4796" y="909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4" name="Rectangle 38"/>
            <p:cNvSpPr>
              <a:spLocks noChangeArrowheads="1"/>
            </p:cNvSpPr>
            <p:nvPr/>
          </p:nvSpPr>
          <p:spPr bwMode="auto">
            <a:xfrm>
              <a:off x="4341" y="1064"/>
              <a:ext cx="5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network</a:t>
              </a:r>
              <a:endParaRPr lang="en-US" sz="2000"/>
            </a:p>
          </p:txBody>
        </p:sp>
        <p:sp>
          <p:nvSpPr>
            <p:cNvPr id="185385" name="Rectangle 39"/>
            <p:cNvSpPr>
              <a:spLocks noChangeArrowheads="1"/>
            </p:cNvSpPr>
            <p:nvPr/>
          </p:nvSpPr>
          <p:spPr bwMode="auto">
            <a:xfrm>
              <a:off x="4785" y="1064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6" name="Freeform 40"/>
            <p:cNvSpPr>
              <a:spLocks/>
            </p:cNvSpPr>
            <p:nvPr/>
          </p:nvSpPr>
          <p:spPr bwMode="auto">
            <a:xfrm>
              <a:off x="3749" y="901"/>
              <a:ext cx="563" cy="362"/>
            </a:xfrm>
            <a:custGeom>
              <a:avLst/>
              <a:gdLst>
                <a:gd name="T0" fmla="*/ 162 w 563"/>
                <a:gd name="T1" fmla="*/ 0 h 362"/>
                <a:gd name="T2" fmla="*/ 132 w 563"/>
                <a:gd name="T3" fmla="*/ 5 h 362"/>
                <a:gd name="T4" fmla="*/ 108 w 563"/>
                <a:gd name="T5" fmla="*/ 13 h 362"/>
                <a:gd name="T6" fmla="*/ 81 w 563"/>
                <a:gd name="T7" fmla="*/ 30 h 362"/>
                <a:gd name="T8" fmla="*/ 60 w 563"/>
                <a:gd name="T9" fmla="*/ 48 h 362"/>
                <a:gd name="T10" fmla="*/ 35 w 563"/>
                <a:gd name="T11" fmla="*/ 72 h 362"/>
                <a:gd name="T12" fmla="*/ 14 w 563"/>
                <a:gd name="T13" fmla="*/ 102 h 362"/>
                <a:gd name="T14" fmla="*/ 3 w 563"/>
                <a:gd name="T15" fmla="*/ 126 h 362"/>
                <a:gd name="T16" fmla="*/ 0 w 563"/>
                <a:gd name="T17" fmla="*/ 140 h 362"/>
                <a:gd name="T18" fmla="*/ 0 w 563"/>
                <a:gd name="T19" fmla="*/ 156 h 362"/>
                <a:gd name="T20" fmla="*/ 3 w 563"/>
                <a:gd name="T21" fmla="*/ 180 h 362"/>
                <a:gd name="T22" fmla="*/ 17 w 563"/>
                <a:gd name="T23" fmla="*/ 212 h 362"/>
                <a:gd name="T24" fmla="*/ 35 w 563"/>
                <a:gd name="T25" fmla="*/ 241 h 362"/>
                <a:gd name="T26" fmla="*/ 60 w 563"/>
                <a:gd name="T27" fmla="*/ 268 h 362"/>
                <a:gd name="T28" fmla="*/ 81 w 563"/>
                <a:gd name="T29" fmla="*/ 292 h 362"/>
                <a:gd name="T30" fmla="*/ 103 w 563"/>
                <a:gd name="T31" fmla="*/ 316 h 362"/>
                <a:gd name="T32" fmla="*/ 119 w 563"/>
                <a:gd name="T33" fmla="*/ 327 h 362"/>
                <a:gd name="T34" fmla="*/ 135 w 563"/>
                <a:gd name="T35" fmla="*/ 335 h 362"/>
                <a:gd name="T36" fmla="*/ 156 w 563"/>
                <a:gd name="T37" fmla="*/ 341 h 362"/>
                <a:gd name="T38" fmla="*/ 183 w 563"/>
                <a:gd name="T39" fmla="*/ 346 h 362"/>
                <a:gd name="T40" fmla="*/ 200 w 563"/>
                <a:gd name="T41" fmla="*/ 349 h 362"/>
                <a:gd name="T42" fmla="*/ 240 w 563"/>
                <a:gd name="T43" fmla="*/ 354 h 362"/>
                <a:gd name="T44" fmla="*/ 286 w 563"/>
                <a:gd name="T45" fmla="*/ 357 h 362"/>
                <a:gd name="T46" fmla="*/ 334 w 563"/>
                <a:gd name="T47" fmla="*/ 359 h 362"/>
                <a:gd name="T48" fmla="*/ 385 w 563"/>
                <a:gd name="T49" fmla="*/ 362 h 362"/>
                <a:gd name="T50" fmla="*/ 434 w 563"/>
                <a:gd name="T51" fmla="*/ 359 h 362"/>
                <a:gd name="T52" fmla="*/ 477 w 563"/>
                <a:gd name="T53" fmla="*/ 351 h 362"/>
                <a:gd name="T54" fmla="*/ 504 w 563"/>
                <a:gd name="T55" fmla="*/ 343 h 362"/>
                <a:gd name="T56" fmla="*/ 517 w 563"/>
                <a:gd name="T57" fmla="*/ 335 h 362"/>
                <a:gd name="T58" fmla="*/ 528 w 563"/>
                <a:gd name="T59" fmla="*/ 325 h 362"/>
                <a:gd name="T60" fmla="*/ 541 w 563"/>
                <a:gd name="T61" fmla="*/ 306 h 362"/>
                <a:gd name="T62" fmla="*/ 555 w 563"/>
                <a:gd name="T63" fmla="*/ 274 h 362"/>
                <a:gd name="T64" fmla="*/ 560 w 563"/>
                <a:gd name="T65" fmla="*/ 236 h 362"/>
                <a:gd name="T66" fmla="*/ 563 w 563"/>
                <a:gd name="T67" fmla="*/ 193 h 362"/>
                <a:gd name="T68" fmla="*/ 560 w 563"/>
                <a:gd name="T69" fmla="*/ 153 h 362"/>
                <a:gd name="T70" fmla="*/ 557 w 563"/>
                <a:gd name="T71" fmla="*/ 113 h 362"/>
                <a:gd name="T72" fmla="*/ 552 w 563"/>
                <a:gd name="T73" fmla="*/ 78 h 362"/>
                <a:gd name="T74" fmla="*/ 547 w 563"/>
                <a:gd name="T75" fmla="*/ 59 h 362"/>
                <a:gd name="T76" fmla="*/ 544 w 563"/>
                <a:gd name="T77" fmla="*/ 46 h 362"/>
                <a:gd name="T78" fmla="*/ 539 w 563"/>
                <a:gd name="T79" fmla="*/ 30 h 362"/>
                <a:gd name="T80" fmla="*/ 533 w 563"/>
                <a:gd name="T81" fmla="*/ 22 h 362"/>
                <a:gd name="T82" fmla="*/ 522 w 563"/>
                <a:gd name="T83" fmla="*/ 19 h 362"/>
                <a:gd name="T84" fmla="*/ 506 w 563"/>
                <a:gd name="T85" fmla="*/ 16 h 362"/>
                <a:gd name="T86" fmla="*/ 479 w 563"/>
                <a:gd name="T87" fmla="*/ 16 h 362"/>
                <a:gd name="T88" fmla="*/ 466 w 563"/>
                <a:gd name="T89" fmla="*/ 13 h 362"/>
                <a:gd name="T90" fmla="*/ 450 w 563"/>
                <a:gd name="T91" fmla="*/ 11 h 362"/>
                <a:gd name="T92" fmla="*/ 409 w 563"/>
                <a:gd name="T93" fmla="*/ 11 h 362"/>
                <a:gd name="T94" fmla="*/ 364 w 563"/>
                <a:gd name="T95" fmla="*/ 13 h 362"/>
                <a:gd name="T96" fmla="*/ 321 w 563"/>
                <a:gd name="T97" fmla="*/ 13 h 362"/>
                <a:gd name="T98" fmla="*/ 283 w 563"/>
                <a:gd name="T99" fmla="*/ 11 h 362"/>
                <a:gd name="T100" fmla="*/ 248 w 563"/>
                <a:gd name="T101" fmla="*/ 5 h 362"/>
                <a:gd name="T102" fmla="*/ 213 w 563"/>
                <a:gd name="T103" fmla="*/ 0 h 362"/>
                <a:gd name="T104" fmla="*/ 186 w 563"/>
                <a:gd name="T105" fmla="*/ 0 h 362"/>
                <a:gd name="T106" fmla="*/ 175 w 563"/>
                <a:gd name="T107" fmla="*/ 0 h 3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3"/>
                <a:gd name="T163" fmla="*/ 0 h 362"/>
                <a:gd name="T164" fmla="*/ 563 w 563"/>
                <a:gd name="T165" fmla="*/ 362 h 3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3" h="362">
                  <a:moveTo>
                    <a:pt x="175" y="0"/>
                  </a:moveTo>
                  <a:lnTo>
                    <a:pt x="162" y="0"/>
                  </a:lnTo>
                  <a:lnTo>
                    <a:pt x="148" y="3"/>
                  </a:lnTo>
                  <a:lnTo>
                    <a:pt x="132" y="5"/>
                  </a:lnTo>
                  <a:lnTo>
                    <a:pt x="119" y="11"/>
                  </a:lnTo>
                  <a:lnTo>
                    <a:pt x="108" y="13"/>
                  </a:lnTo>
                  <a:lnTo>
                    <a:pt x="95" y="22"/>
                  </a:lnTo>
                  <a:lnTo>
                    <a:pt x="81" y="30"/>
                  </a:lnTo>
                  <a:lnTo>
                    <a:pt x="70" y="38"/>
                  </a:lnTo>
                  <a:lnTo>
                    <a:pt x="60" y="48"/>
                  </a:lnTo>
                  <a:lnTo>
                    <a:pt x="46" y="59"/>
                  </a:lnTo>
                  <a:lnTo>
                    <a:pt x="35" y="72"/>
                  </a:lnTo>
                  <a:lnTo>
                    <a:pt x="25" y="89"/>
                  </a:lnTo>
                  <a:lnTo>
                    <a:pt x="14" y="102"/>
                  </a:lnTo>
                  <a:lnTo>
                    <a:pt x="8" y="118"/>
                  </a:lnTo>
                  <a:lnTo>
                    <a:pt x="3" y="126"/>
                  </a:lnTo>
                  <a:lnTo>
                    <a:pt x="3" y="134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3" y="180"/>
                  </a:lnTo>
                  <a:lnTo>
                    <a:pt x="8" y="196"/>
                  </a:lnTo>
                  <a:lnTo>
                    <a:pt x="17" y="212"/>
                  </a:lnTo>
                  <a:lnTo>
                    <a:pt x="27" y="225"/>
                  </a:lnTo>
                  <a:lnTo>
                    <a:pt x="35" y="241"/>
                  </a:lnTo>
                  <a:lnTo>
                    <a:pt x="49" y="255"/>
                  </a:lnTo>
                  <a:lnTo>
                    <a:pt x="60" y="268"/>
                  </a:lnTo>
                  <a:lnTo>
                    <a:pt x="70" y="282"/>
                  </a:lnTo>
                  <a:lnTo>
                    <a:pt x="81" y="292"/>
                  </a:lnTo>
                  <a:lnTo>
                    <a:pt x="92" y="306"/>
                  </a:lnTo>
                  <a:lnTo>
                    <a:pt x="103" y="316"/>
                  </a:lnTo>
                  <a:lnTo>
                    <a:pt x="111" y="322"/>
                  </a:lnTo>
                  <a:lnTo>
                    <a:pt x="119" y="327"/>
                  </a:lnTo>
                  <a:lnTo>
                    <a:pt x="127" y="330"/>
                  </a:lnTo>
                  <a:lnTo>
                    <a:pt x="135" y="335"/>
                  </a:lnTo>
                  <a:lnTo>
                    <a:pt x="146" y="338"/>
                  </a:lnTo>
                  <a:lnTo>
                    <a:pt x="156" y="341"/>
                  </a:lnTo>
                  <a:lnTo>
                    <a:pt x="170" y="343"/>
                  </a:lnTo>
                  <a:lnTo>
                    <a:pt x="183" y="346"/>
                  </a:lnTo>
                  <a:lnTo>
                    <a:pt x="191" y="346"/>
                  </a:lnTo>
                  <a:lnTo>
                    <a:pt x="200" y="349"/>
                  </a:lnTo>
                  <a:lnTo>
                    <a:pt x="218" y="351"/>
                  </a:lnTo>
                  <a:lnTo>
                    <a:pt x="240" y="354"/>
                  </a:lnTo>
                  <a:lnTo>
                    <a:pt x="261" y="354"/>
                  </a:lnTo>
                  <a:lnTo>
                    <a:pt x="286" y="357"/>
                  </a:lnTo>
                  <a:lnTo>
                    <a:pt x="310" y="359"/>
                  </a:lnTo>
                  <a:lnTo>
                    <a:pt x="334" y="359"/>
                  </a:lnTo>
                  <a:lnTo>
                    <a:pt x="361" y="362"/>
                  </a:lnTo>
                  <a:lnTo>
                    <a:pt x="385" y="362"/>
                  </a:lnTo>
                  <a:lnTo>
                    <a:pt x="409" y="359"/>
                  </a:lnTo>
                  <a:lnTo>
                    <a:pt x="434" y="359"/>
                  </a:lnTo>
                  <a:lnTo>
                    <a:pt x="455" y="357"/>
                  </a:lnTo>
                  <a:lnTo>
                    <a:pt x="477" y="351"/>
                  </a:lnTo>
                  <a:lnTo>
                    <a:pt x="493" y="346"/>
                  </a:lnTo>
                  <a:lnTo>
                    <a:pt x="504" y="343"/>
                  </a:lnTo>
                  <a:lnTo>
                    <a:pt x="509" y="338"/>
                  </a:lnTo>
                  <a:lnTo>
                    <a:pt x="517" y="335"/>
                  </a:lnTo>
                  <a:lnTo>
                    <a:pt x="522" y="330"/>
                  </a:lnTo>
                  <a:lnTo>
                    <a:pt x="528" y="325"/>
                  </a:lnTo>
                  <a:lnTo>
                    <a:pt x="533" y="319"/>
                  </a:lnTo>
                  <a:lnTo>
                    <a:pt x="541" y="306"/>
                  </a:lnTo>
                  <a:lnTo>
                    <a:pt x="549" y="292"/>
                  </a:lnTo>
                  <a:lnTo>
                    <a:pt x="555" y="274"/>
                  </a:lnTo>
                  <a:lnTo>
                    <a:pt x="557" y="255"/>
                  </a:lnTo>
                  <a:lnTo>
                    <a:pt x="560" y="236"/>
                  </a:lnTo>
                  <a:lnTo>
                    <a:pt x="563" y="215"/>
                  </a:lnTo>
                  <a:lnTo>
                    <a:pt x="563" y="193"/>
                  </a:lnTo>
                  <a:lnTo>
                    <a:pt x="560" y="172"/>
                  </a:lnTo>
                  <a:lnTo>
                    <a:pt x="560" y="153"/>
                  </a:lnTo>
                  <a:lnTo>
                    <a:pt x="557" y="131"/>
                  </a:lnTo>
                  <a:lnTo>
                    <a:pt x="557" y="113"/>
                  </a:lnTo>
                  <a:lnTo>
                    <a:pt x="555" y="94"/>
                  </a:lnTo>
                  <a:lnTo>
                    <a:pt x="552" y="78"/>
                  </a:lnTo>
                  <a:lnTo>
                    <a:pt x="549" y="64"/>
                  </a:lnTo>
                  <a:lnTo>
                    <a:pt x="547" y="59"/>
                  </a:lnTo>
                  <a:lnTo>
                    <a:pt x="547" y="54"/>
                  </a:lnTo>
                  <a:lnTo>
                    <a:pt x="544" y="46"/>
                  </a:lnTo>
                  <a:lnTo>
                    <a:pt x="541" y="38"/>
                  </a:lnTo>
                  <a:lnTo>
                    <a:pt x="539" y="30"/>
                  </a:lnTo>
                  <a:lnTo>
                    <a:pt x="536" y="27"/>
                  </a:lnTo>
                  <a:lnTo>
                    <a:pt x="533" y="22"/>
                  </a:lnTo>
                  <a:lnTo>
                    <a:pt x="528" y="19"/>
                  </a:lnTo>
                  <a:lnTo>
                    <a:pt x="522" y="19"/>
                  </a:lnTo>
                  <a:lnTo>
                    <a:pt x="520" y="16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74" y="13"/>
                  </a:lnTo>
                  <a:lnTo>
                    <a:pt x="466" y="13"/>
                  </a:lnTo>
                  <a:lnTo>
                    <a:pt x="458" y="13"/>
                  </a:lnTo>
                  <a:lnTo>
                    <a:pt x="450" y="11"/>
                  </a:lnTo>
                  <a:lnTo>
                    <a:pt x="431" y="11"/>
                  </a:lnTo>
                  <a:lnTo>
                    <a:pt x="409" y="11"/>
                  </a:lnTo>
                  <a:lnTo>
                    <a:pt x="388" y="13"/>
                  </a:lnTo>
                  <a:lnTo>
                    <a:pt x="364" y="13"/>
                  </a:lnTo>
                  <a:lnTo>
                    <a:pt x="342" y="13"/>
                  </a:lnTo>
                  <a:lnTo>
                    <a:pt x="321" y="13"/>
                  </a:lnTo>
                  <a:lnTo>
                    <a:pt x="302" y="13"/>
                  </a:lnTo>
                  <a:lnTo>
                    <a:pt x="283" y="11"/>
                  </a:lnTo>
                  <a:lnTo>
                    <a:pt x="264" y="11"/>
                  </a:lnTo>
                  <a:lnTo>
                    <a:pt x="248" y="5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200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87" name="Freeform 41"/>
            <p:cNvSpPr>
              <a:spLocks/>
            </p:cNvSpPr>
            <p:nvPr/>
          </p:nvSpPr>
          <p:spPr bwMode="auto">
            <a:xfrm>
              <a:off x="4064" y="1504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5 h 212"/>
                <a:gd name="T8" fmla="*/ 24 w 218"/>
                <a:gd name="T9" fmla="*/ 38 h 212"/>
                <a:gd name="T10" fmla="*/ 14 w 218"/>
                <a:gd name="T11" fmla="*/ 57 h 212"/>
                <a:gd name="T12" fmla="*/ 6 w 218"/>
                <a:gd name="T13" fmla="*/ 76 h 212"/>
                <a:gd name="T14" fmla="*/ 0 w 218"/>
                <a:gd name="T15" fmla="*/ 94 h 212"/>
                <a:gd name="T16" fmla="*/ 0 w 218"/>
                <a:gd name="T17" fmla="*/ 116 h 212"/>
                <a:gd name="T18" fmla="*/ 6 w 218"/>
                <a:gd name="T19" fmla="*/ 137 h 212"/>
                <a:gd name="T20" fmla="*/ 14 w 218"/>
                <a:gd name="T21" fmla="*/ 156 h 212"/>
                <a:gd name="T22" fmla="*/ 24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6 h 212"/>
                <a:gd name="T52" fmla="*/ 205 w 218"/>
                <a:gd name="T53" fmla="*/ 57 h 212"/>
                <a:gd name="T54" fmla="*/ 194 w 218"/>
                <a:gd name="T55" fmla="*/ 38 h 212"/>
                <a:gd name="T56" fmla="*/ 178 w 218"/>
                <a:gd name="T57" fmla="*/ 25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7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5"/>
                  </a:lnTo>
                  <a:lnTo>
                    <a:pt x="33" y="33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4" y="57"/>
                  </a:lnTo>
                  <a:lnTo>
                    <a:pt x="8" y="65"/>
                  </a:lnTo>
                  <a:lnTo>
                    <a:pt x="6" y="76"/>
                  </a:lnTo>
                  <a:lnTo>
                    <a:pt x="3" y="84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7" y="204"/>
                  </a:lnTo>
                  <a:lnTo>
                    <a:pt x="78" y="207"/>
                  </a:lnTo>
                  <a:lnTo>
                    <a:pt x="89" y="210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10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4"/>
                  </a:lnTo>
                  <a:lnTo>
                    <a:pt x="213" y="76"/>
                  </a:lnTo>
                  <a:lnTo>
                    <a:pt x="210" y="65"/>
                  </a:lnTo>
                  <a:lnTo>
                    <a:pt x="205" y="57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3"/>
                  </a:lnTo>
                  <a:lnTo>
                    <a:pt x="178" y="25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95165" y="3211422"/>
            <a:ext cx="79970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Suppose an ISP only wants to route traffic to/from its customer networks (does not want to carry transit traffic between other ISPs)</a:t>
            </a:r>
          </a:p>
        </p:txBody>
      </p:sp>
      <p:pic>
        <p:nvPicPr>
          <p:cNvPr id="49" name="Picture 4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65" y="801925"/>
            <a:ext cx="8301892" cy="256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Rectangle 2"/>
          <p:cNvSpPr>
            <a:spLocks noGrp="1" noChangeArrowheads="1"/>
          </p:cNvSpPr>
          <p:nvPr>
            <p:ph type="title"/>
          </p:nvPr>
        </p:nvSpPr>
        <p:spPr>
          <a:xfrm>
            <a:off x="368746" y="6884"/>
            <a:ext cx="86106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BGP: achieving policy via advertisements</a:t>
            </a:r>
          </a:p>
        </p:txBody>
      </p:sp>
    </p:spTree>
    <p:extLst>
      <p:ext uri="{BB962C8B-B14F-4D97-AF65-F5344CB8AC3E}">
        <p14:creationId xmlns:p14="http://schemas.microsoft.com/office/powerpoint/2010/main" val="9490763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7" name="Picture 4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65" y="840025"/>
            <a:ext cx="8301892" cy="256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xfrm>
            <a:off x="368746" y="6884"/>
            <a:ext cx="86106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BGP: achieving policy via advertisements</a:t>
            </a:r>
          </a:p>
        </p:txBody>
      </p:sp>
      <p:sp>
        <p:nvSpPr>
          <p:cNvPr id="185349" name="Rectangle 3"/>
          <p:cNvSpPr>
            <a:spLocks noChangeArrowheads="1"/>
          </p:cNvSpPr>
          <p:nvPr/>
        </p:nvSpPr>
        <p:spPr bwMode="auto">
          <a:xfrm>
            <a:off x="1181100" y="3581400"/>
            <a:ext cx="487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350" name="Rectangle 4"/>
          <p:cNvSpPr>
            <a:spLocks noChangeArrowheads="1"/>
          </p:cNvSpPr>
          <p:nvPr/>
        </p:nvSpPr>
        <p:spPr bwMode="auto">
          <a:xfrm>
            <a:off x="231776" y="3732870"/>
            <a:ext cx="8435974" cy="3118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latin typeface="Gill Sans MT" charset="0"/>
              </a:rPr>
              <a:t>A,B,C are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vider networks (transit AS)</a:t>
            </a:r>
          </a:p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00B0F0"/>
                </a:solidFill>
                <a:latin typeface="Gill Sans MT" charset="0"/>
              </a:rPr>
              <a:t>X,W,Y</a:t>
            </a:r>
            <a:r>
              <a:rPr lang="en-US" sz="2400" dirty="0">
                <a:latin typeface="Gill Sans MT" charset="0"/>
              </a:rPr>
              <a:t> are customer (of provider networks) - stub networks, i.e., originate/terminate traffic only</a:t>
            </a:r>
          </a:p>
          <a:p>
            <a:pPr marL="282575" indent="-2825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00B0F0"/>
                </a:solidFill>
                <a:latin typeface="Gill Sans MT" charset="0"/>
              </a:rPr>
              <a:t>X</a:t>
            </a:r>
            <a:r>
              <a:rPr lang="en-US" sz="2400" dirty="0">
                <a:latin typeface="Gill Sans MT" charset="0"/>
              </a:rPr>
              <a:t> is </a:t>
            </a: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dual-homed:</a:t>
            </a:r>
            <a:r>
              <a:rPr lang="en-US" sz="2400" dirty="0">
                <a:latin typeface="Gill Sans MT" charset="0"/>
              </a:rPr>
              <a:t> attached to two networks</a:t>
            </a:r>
          </a:p>
          <a:p>
            <a:pPr marL="228600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</a:pPr>
            <a:r>
              <a:rPr lang="en-US" sz="2400" i="1" dirty="0">
                <a:solidFill>
                  <a:srgbClr val="000090"/>
                </a:solidFill>
                <a:latin typeface="Gill Sans MT" charset="0"/>
              </a:rPr>
              <a:t>policy to enforce: </a:t>
            </a:r>
            <a:r>
              <a:rPr lang="en-US" sz="2400" dirty="0">
                <a:solidFill>
                  <a:srgbClr val="00B0F0"/>
                </a:solidFill>
                <a:latin typeface="Gill Sans MT" charset="0"/>
              </a:rPr>
              <a:t>X</a:t>
            </a:r>
            <a:r>
              <a:rPr lang="en-US" sz="2400" dirty="0">
                <a:latin typeface="Gill Sans MT" charset="0"/>
              </a:rPr>
              <a:t> cannot route traffic from B to C via itself (</a:t>
            </a:r>
            <a:r>
              <a:rPr lang="en-US" sz="2400" dirty="0">
                <a:solidFill>
                  <a:srgbClr val="00B0F0"/>
                </a:solidFill>
                <a:latin typeface="Gill Sans MT" charset="0"/>
              </a:rPr>
              <a:t>X</a:t>
            </a:r>
            <a:r>
              <a:rPr lang="en-US" sz="2400" dirty="0">
                <a:latin typeface="Gill Sans MT" charset="0"/>
              </a:rPr>
              <a:t> is a stub network)</a:t>
            </a:r>
          </a:p>
          <a:p>
            <a:pPr marL="685800" lvl="1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</a:pPr>
            <a:r>
              <a:rPr lang="en-US" sz="2000" dirty="0">
                <a:latin typeface="Gill Sans MT" charset="0"/>
              </a:rPr>
              <a:t>.. so </a:t>
            </a:r>
            <a:r>
              <a:rPr lang="en-US" sz="2000" dirty="0">
                <a:solidFill>
                  <a:srgbClr val="00B0F0"/>
                </a:solidFill>
                <a:latin typeface="Gill Sans MT" charset="0"/>
              </a:rPr>
              <a:t>X</a:t>
            </a:r>
            <a:r>
              <a:rPr lang="en-US" sz="2000" dirty="0">
                <a:latin typeface="Gill Sans MT" charset="0"/>
              </a:rPr>
              <a:t> will not advertise to B a route to C (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export</a:t>
            </a:r>
            <a:r>
              <a:rPr lang="en-US" sz="2000" dirty="0">
                <a:latin typeface="Gill Sans MT" charset="0"/>
              </a:rPr>
              <a:t> policy)</a:t>
            </a:r>
          </a:p>
          <a:p>
            <a:pPr marL="685800" lvl="1" indent="-2286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</a:pPr>
            <a:r>
              <a:rPr lang="en-US" sz="2000" dirty="0">
                <a:latin typeface="Gill Sans MT" charset="0"/>
              </a:rPr>
              <a:t>… whereas </a:t>
            </a:r>
            <a:r>
              <a:rPr lang="en-US" sz="2000" dirty="0">
                <a:solidFill>
                  <a:srgbClr val="00B0F0"/>
                </a:solidFill>
                <a:latin typeface="Gill Sans MT" charset="0"/>
              </a:rPr>
              <a:t>X</a:t>
            </a:r>
            <a:r>
              <a:rPr lang="en-US" sz="2000" dirty="0">
                <a:latin typeface="Gill Sans MT" charset="0"/>
              </a:rPr>
              <a:t> does accept routes from C (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import</a:t>
            </a:r>
            <a:r>
              <a:rPr lang="en-US" sz="2000" dirty="0">
                <a:latin typeface="Gill Sans MT" charset="0"/>
              </a:rPr>
              <a:t> policy) and possibly other routes from B (</a:t>
            </a:r>
            <a:r>
              <a:rPr lang="en-US" sz="2000" dirty="0">
                <a:solidFill>
                  <a:srgbClr val="C00000"/>
                </a:solidFill>
                <a:latin typeface="Gill Sans MT" charset="0"/>
              </a:rPr>
              <a:t>import</a:t>
            </a:r>
            <a:r>
              <a:rPr lang="en-US" sz="2000" dirty="0">
                <a:latin typeface="Gill Sans MT" charset="0"/>
              </a:rPr>
              <a:t> policy) 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</a:pPr>
            <a:endParaRPr lang="en-US" sz="2400" dirty="0">
              <a:latin typeface="Gill Sans MT" charset="0"/>
            </a:endParaRPr>
          </a:p>
        </p:txBody>
      </p:sp>
      <p:grpSp>
        <p:nvGrpSpPr>
          <p:cNvPr id="185351" name="Group 5"/>
          <p:cNvGrpSpPr>
            <a:grpSpLocks/>
          </p:cNvGrpSpPr>
          <p:nvPr/>
        </p:nvGrpSpPr>
        <p:grpSpPr bwMode="auto">
          <a:xfrm>
            <a:off x="476250" y="869950"/>
            <a:ext cx="7539038" cy="2965450"/>
            <a:chOff x="300" y="708"/>
            <a:chExt cx="4749" cy="1920"/>
          </a:xfrm>
        </p:grpSpPr>
        <p:sp>
          <p:nvSpPr>
            <p:cNvPr id="185352" name="AutoShape 6"/>
            <p:cNvSpPr>
              <a:spLocks noChangeAspect="1" noChangeArrowheads="1" noTextEdit="1"/>
            </p:cNvSpPr>
            <p:nvPr/>
          </p:nvSpPr>
          <p:spPr bwMode="auto">
            <a:xfrm>
              <a:off x="300" y="708"/>
              <a:ext cx="474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3" name="Freeform 7"/>
            <p:cNvSpPr>
              <a:spLocks/>
            </p:cNvSpPr>
            <p:nvPr/>
          </p:nvSpPr>
          <p:spPr bwMode="auto">
            <a:xfrm>
              <a:off x="1602" y="955"/>
              <a:ext cx="563" cy="364"/>
            </a:xfrm>
            <a:custGeom>
              <a:avLst/>
              <a:gdLst>
                <a:gd name="T0" fmla="*/ 148 w 563"/>
                <a:gd name="T1" fmla="*/ 5 h 364"/>
                <a:gd name="T2" fmla="*/ 119 w 563"/>
                <a:gd name="T3" fmla="*/ 10 h 364"/>
                <a:gd name="T4" fmla="*/ 94 w 563"/>
                <a:gd name="T5" fmla="*/ 21 h 364"/>
                <a:gd name="T6" fmla="*/ 70 w 563"/>
                <a:gd name="T7" fmla="*/ 37 h 364"/>
                <a:gd name="T8" fmla="*/ 46 w 563"/>
                <a:gd name="T9" fmla="*/ 61 h 364"/>
                <a:gd name="T10" fmla="*/ 24 w 563"/>
                <a:gd name="T11" fmla="*/ 91 h 364"/>
                <a:gd name="T12" fmla="*/ 8 w 563"/>
                <a:gd name="T13" fmla="*/ 120 h 364"/>
                <a:gd name="T14" fmla="*/ 3 w 563"/>
                <a:gd name="T15" fmla="*/ 136 h 364"/>
                <a:gd name="T16" fmla="*/ 0 w 563"/>
                <a:gd name="T17" fmla="*/ 150 h 364"/>
                <a:gd name="T18" fmla="*/ 0 w 563"/>
                <a:gd name="T19" fmla="*/ 166 h 364"/>
                <a:gd name="T20" fmla="*/ 8 w 563"/>
                <a:gd name="T21" fmla="*/ 195 h 364"/>
                <a:gd name="T22" fmla="*/ 27 w 563"/>
                <a:gd name="T23" fmla="*/ 228 h 364"/>
                <a:gd name="T24" fmla="*/ 49 w 563"/>
                <a:gd name="T25" fmla="*/ 257 h 364"/>
                <a:gd name="T26" fmla="*/ 70 w 563"/>
                <a:gd name="T27" fmla="*/ 284 h 364"/>
                <a:gd name="T28" fmla="*/ 92 w 563"/>
                <a:gd name="T29" fmla="*/ 305 h 364"/>
                <a:gd name="T30" fmla="*/ 111 w 563"/>
                <a:gd name="T31" fmla="*/ 321 h 364"/>
                <a:gd name="T32" fmla="*/ 127 w 563"/>
                <a:gd name="T33" fmla="*/ 332 h 364"/>
                <a:gd name="T34" fmla="*/ 146 w 563"/>
                <a:gd name="T35" fmla="*/ 340 h 364"/>
                <a:gd name="T36" fmla="*/ 170 w 563"/>
                <a:gd name="T37" fmla="*/ 346 h 364"/>
                <a:gd name="T38" fmla="*/ 191 w 563"/>
                <a:gd name="T39" fmla="*/ 348 h 364"/>
                <a:gd name="T40" fmla="*/ 218 w 563"/>
                <a:gd name="T41" fmla="*/ 354 h 364"/>
                <a:gd name="T42" fmla="*/ 261 w 563"/>
                <a:gd name="T43" fmla="*/ 356 h 364"/>
                <a:gd name="T44" fmla="*/ 310 w 563"/>
                <a:gd name="T45" fmla="*/ 362 h 364"/>
                <a:gd name="T46" fmla="*/ 361 w 563"/>
                <a:gd name="T47" fmla="*/ 364 h 364"/>
                <a:gd name="T48" fmla="*/ 409 w 563"/>
                <a:gd name="T49" fmla="*/ 362 h 364"/>
                <a:gd name="T50" fmla="*/ 458 w 563"/>
                <a:gd name="T51" fmla="*/ 359 h 364"/>
                <a:gd name="T52" fmla="*/ 495 w 563"/>
                <a:gd name="T53" fmla="*/ 348 h 364"/>
                <a:gd name="T54" fmla="*/ 511 w 563"/>
                <a:gd name="T55" fmla="*/ 340 h 364"/>
                <a:gd name="T56" fmla="*/ 525 w 563"/>
                <a:gd name="T57" fmla="*/ 332 h 364"/>
                <a:gd name="T58" fmla="*/ 536 w 563"/>
                <a:gd name="T59" fmla="*/ 321 h 364"/>
                <a:gd name="T60" fmla="*/ 549 w 563"/>
                <a:gd name="T61" fmla="*/ 295 h 364"/>
                <a:gd name="T62" fmla="*/ 557 w 563"/>
                <a:gd name="T63" fmla="*/ 257 h 364"/>
                <a:gd name="T64" fmla="*/ 563 w 563"/>
                <a:gd name="T65" fmla="*/ 217 h 364"/>
                <a:gd name="T66" fmla="*/ 563 w 563"/>
                <a:gd name="T67" fmla="*/ 174 h 364"/>
                <a:gd name="T68" fmla="*/ 557 w 563"/>
                <a:gd name="T69" fmla="*/ 134 h 364"/>
                <a:gd name="T70" fmla="*/ 555 w 563"/>
                <a:gd name="T71" fmla="*/ 96 h 364"/>
                <a:gd name="T72" fmla="*/ 549 w 563"/>
                <a:gd name="T73" fmla="*/ 67 h 364"/>
                <a:gd name="T74" fmla="*/ 546 w 563"/>
                <a:gd name="T75" fmla="*/ 56 h 364"/>
                <a:gd name="T76" fmla="*/ 541 w 563"/>
                <a:gd name="T77" fmla="*/ 40 h 364"/>
                <a:gd name="T78" fmla="*/ 536 w 563"/>
                <a:gd name="T79" fmla="*/ 29 h 364"/>
                <a:gd name="T80" fmla="*/ 528 w 563"/>
                <a:gd name="T81" fmla="*/ 21 h 364"/>
                <a:gd name="T82" fmla="*/ 520 w 563"/>
                <a:gd name="T83" fmla="*/ 18 h 364"/>
                <a:gd name="T84" fmla="*/ 495 w 563"/>
                <a:gd name="T85" fmla="*/ 16 h 364"/>
                <a:gd name="T86" fmla="*/ 466 w 563"/>
                <a:gd name="T87" fmla="*/ 16 h 364"/>
                <a:gd name="T88" fmla="*/ 450 w 563"/>
                <a:gd name="T89" fmla="*/ 13 h 364"/>
                <a:gd name="T90" fmla="*/ 409 w 563"/>
                <a:gd name="T91" fmla="*/ 13 h 364"/>
                <a:gd name="T92" fmla="*/ 364 w 563"/>
                <a:gd name="T93" fmla="*/ 16 h 364"/>
                <a:gd name="T94" fmla="*/ 320 w 563"/>
                <a:gd name="T95" fmla="*/ 16 h 364"/>
                <a:gd name="T96" fmla="*/ 283 w 563"/>
                <a:gd name="T97" fmla="*/ 13 h 364"/>
                <a:gd name="T98" fmla="*/ 248 w 563"/>
                <a:gd name="T99" fmla="*/ 8 h 364"/>
                <a:gd name="T100" fmla="*/ 213 w 563"/>
                <a:gd name="T101" fmla="*/ 2 h 364"/>
                <a:gd name="T102" fmla="*/ 186 w 563"/>
                <a:gd name="T103" fmla="*/ 0 h 364"/>
                <a:gd name="T104" fmla="*/ 175 w 563"/>
                <a:gd name="T105" fmla="*/ 0 h 3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3"/>
                <a:gd name="T160" fmla="*/ 0 h 364"/>
                <a:gd name="T161" fmla="*/ 563 w 563"/>
                <a:gd name="T162" fmla="*/ 364 h 36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3" h="364">
                  <a:moveTo>
                    <a:pt x="175" y="0"/>
                  </a:moveTo>
                  <a:lnTo>
                    <a:pt x="148" y="5"/>
                  </a:lnTo>
                  <a:lnTo>
                    <a:pt x="132" y="8"/>
                  </a:lnTo>
                  <a:lnTo>
                    <a:pt x="119" y="10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1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4" y="104"/>
                  </a:lnTo>
                  <a:lnTo>
                    <a:pt x="8" y="120"/>
                  </a:lnTo>
                  <a:lnTo>
                    <a:pt x="3" y="128"/>
                  </a:lnTo>
                  <a:lnTo>
                    <a:pt x="3" y="136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82"/>
                  </a:lnTo>
                  <a:lnTo>
                    <a:pt x="8" y="195"/>
                  </a:lnTo>
                  <a:lnTo>
                    <a:pt x="16" y="212"/>
                  </a:lnTo>
                  <a:lnTo>
                    <a:pt x="27" y="228"/>
                  </a:lnTo>
                  <a:lnTo>
                    <a:pt x="35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5"/>
                  </a:lnTo>
                  <a:lnTo>
                    <a:pt x="103" y="319"/>
                  </a:lnTo>
                  <a:lnTo>
                    <a:pt x="111" y="321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5" y="335"/>
                  </a:lnTo>
                  <a:lnTo>
                    <a:pt x="146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8"/>
                  </a:lnTo>
                  <a:lnTo>
                    <a:pt x="191" y="348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6"/>
                  </a:lnTo>
                  <a:lnTo>
                    <a:pt x="261" y="356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4"/>
                  </a:lnTo>
                  <a:lnTo>
                    <a:pt x="385" y="364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7" y="354"/>
                  </a:lnTo>
                  <a:lnTo>
                    <a:pt x="495" y="348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20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1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5" y="276"/>
                  </a:lnTo>
                  <a:lnTo>
                    <a:pt x="557" y="257"/>
                  </a:lnTo>
                  <a:lnTo>
                    <a:pt x="560" y="238"/>
                  </a:lnTo>
                  <a:lnTo>
                    <a:pt x="563" y="217"/>
                  </a:lnTo>
                  <a:lnTo>
                    <a:pt x="563" y="195"/>
                  </a:lnTo>
                  <a:lnTo>
                    <a:pt x="563" y="174"/>
                  </a:lnTo>
                  <a:lnTo>
                    <a:pt x="560" y="155"/>
                  </a:lnTo>
                  <a:lnTo>
                    <a:pt x="557" y="134"/>
                  </a:lnTo>
                  <a:lnTo>
                    <a:pt x="557" y="115"/>
                  </a:lnTo>
                  <a:lnTo>
                    <a:pt x="555" y="96"/>
                  </a:lnTo>
                  <a:lnTo>
                    <a:pt x="552" y="80"/>
                  </a:lnTo>
                  <a:lnTo>
                    <a:pt x="549" y="67"/>
                  </a:lnTo>
                  <a:lnTo>
                    <a:pt x="546" y="61"/>
                  </a:lnTo>
                  <a:lnTo>
                    <a:pt x="546" y="56"/>
                  </a:lnTo>
                  <a:lnTo>
                    <a:pt x="544" y="48"/>
                  </a:lnTo>
                  <a:lnTo>
                    <a:pt x="541" y="40"/>
                  </a:lnTo>
                  <a:lnTo>
                    <a:pt x="538" y="32"/>
                  </a:lnTo>
                  <a:lnTo>
                    <a:pt x="536" y="29"/>
                  </a:lnTo>
                  <a:lnTo>
                    <a:pt x="533" y="24"/>
                  </a:lnTo>
                  <a:lnTo>
                    <a:pt x="528" y="21"/>
                  </a:lnTo>
                  <a:lnTo>
                    <a:pt x="522" y="18"/>
                  </a:lnTo>
                  <a:lnTo>
                    <a:pt x="520" y="18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50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4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2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2"/>
                  </a:lnTo>
                  <a:lnTo>
                    <a:pt x="199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4" name="Freeform 8"/>
            <p:cNvSpPr>
              <a:spLocks/>
            </p:cNvSpPr>
            <p:nvPr/>
          </p:nvSpPr>
          <p:spPr bwMode="auto">
            <a:xfrm>
              <a:off x="951" y="1290"/>
              <a:ext cx="562" cy="365"/>
            </a:xfrm>
            <a:custGeom>
              <a:avLst/>
              <a:gdLst>
                <a:gd name="T0" fmla="*/ 148 w 562"/>
                <a:gd name="T1" fmla="*/ 5 h 365"/>
                <a:gd name="T2" fmla="*/ 121 w 562"/>
                <a:gd name="T3" fmla="*/ 11 h 365"/>
                <a:gd name="T4" fmla="*/ 94 w 562"/>
                <a:gd name="T5" fmla="*/ 21 h 365"/>
                <a:gd name="T6" fmla="*/ 70 w 562"/>
                <a:gd name="T7" fmla="*/ 37 h 365"/>
                <a:gd name="T8" fmla="*/ 46 w 562"/>
                <a:gd name="T9" fmla="*/ 62 h 365"/>
                <a:gd name="T10" fmla="*/ 24 w 562"/>
                <a:gd name="T11" fmla="*/ 91 h 365"/>
                <a:gd name="T12" fmla="*/ 8 w 562"/>
                <a:gd name="T13" fmla="*/ 121 h 365"/>
                <a:gd name="T14" fmla="*/ 3 w 562"/>
                <a:gd name="T15" fmla="*/ 137 h 365"/>
                <a:gd name="T16" fmla="*/ 0 w 562"/>
                <a:gd name="T17" fmla="*/ 150 h 365"/>
                <a:gd name="T18" fmla="*/ 0 w 562"/>
                <a:gd name="T19" fmla="*/ 166 h 365"/>
                <a:gd name="T20" fmla="*/ 3 w 562"/>
                <a:gd name="T21" fmla="*/ 182 h 365"/>
                <a:gd name="T22" fmla="*/ 19 w 562"/>
                <a:gd name="T23" fmla="*/ 212 h 365"/>
                <a:gd name="T24" fmla="*/ 38 w 562"/>
                <a:gd name="T25" fmla="*/ 244 h 365"/>
                <a:gd name="T26" fmla="*/ 59 w 562"/>
                <a:gd name="T27" fmla="*/ 271 h 365"/>
                <a:gd name="T28" fmla="*/ 81 w 562"/>
                <a:gd name="T29" fmla="*/ 295 h 365"/>
                <a:gd name="T30" fmla="*/ 105 w 562"/>
                <a:gd name="T31" fmla="*/ 319 h 365"/>
                <a:gd name="T32" fmla="*/ 119 w 562"/>
                <a:gd name="T33" fmla="*/ 327 h 365"/>
                <a:gd name="T34" fmla="*/ 137 w 562"/>
                <a:gd name="T35" fmla="*/ 335 h 365"/>
                <a:gd name="T36" fmla="*/ 156 w 562"/>
                <a:gd name="T37" fmla="*/ 343 h 365"/>
                <a:gd name="T38" fmla="*/ 183 w 562"/>
                <a:gd name="T39" fmla="*/ 349 h 365"/>
                <a:gd name="T40" fmla="*/ 199 w 562"/>
                <a:gd name="T41" fmla="*/ 351 h 365"/>
                <a:gd name="T42" fmla="*/ 240 w 562"/>
                <a:gd name="T43" fmla="*/ 357 h 365"/>
                <a:gd name="T44" fmla="*/ 285 w 562"/>
                <a:gd name="T45" fmla="*/ 359 h 365"/>
                <a:gd name="T46" fmla="*/ 334 w 562"/>
                <a:gd name="T47" fmla="*/ 362 h 365"/>
                <a:gd name="T48" fmla="*/ 385 w 562"/>
                <a:gd name="T49" fmla="*/ 365 h 365"/>
                <a:gd name="T50" fmla="*/ 433 w 562"/>
                <a:gd name="T51" fmla="*/ 362 h 365"/>
                <a:gd name="T52" fmla="*/ 476 w 562"/>
                <a:gd name="T53" fmla="*/ 354 h 365"/>
                <a:gd name="T54" fmla="*/ 503 w 562"/>
                <a:gd name="T55" fmla="*/ 346 h 365"/>
                <a:gd name="T56" fmla="*/ 519 w 562"/>
                <a:gd name="T57" fmla="*/ 338 h 365"/>
                <a:gd name="T58" fmla="*/ 530 w 562"/>
                <a:gd name="T59" fmla="*/ 327 h 365"/>
                <a:gd name="T60" fmla="*/ 544 w 562"/>
                <a:gd name="T61" fmla="*/ 308 h 365"/>
                <a:gd name="T62" fmla="*/ 554 w 562"/>
                <a:gd name="T63" fmla="*/ 276 h 365"/>
                <a:gd name="T64" fmla="*/ 560 w 562"/>
                <a:gd name="T65" fmla="*/ 239 h 365"/>
                <a:gd name="T66" fmla="*/ 562 w 562"/>
                <a:gd name="T67" fmla="*/ 196 h 365"/>
                <a:gd name="T68" fmla="*/ 560 w 562"/>
                <a:gd name="T69" fmla="*/ 155 h 365"/>
                <a:gd name="T70" fmla="*/ 557 w 562"/>
                <a:gd name="T71" fmla="*/ 115 h 365"/>
                <a:gd name="T72" fmla="*/ 552 w 562"/>
                <a:gd name="T73" fmla="*/ 80 h 365"/>
                <a:gd name="T74" fmla="*/ 549 w 562"/>
                <a:gd name="T75" fmla="*/ 62 h 365"/>
                <a:gd name="T76" fmla="*/ 546 w 562"/>
                <a:gd name="T77" fmla="*/ 48 h 365"/>
                <a:gd name="T78" fmla="*/ 541 w 562"/>
                <a:gd name="T79" fmla="*/ 32 h 365"/>
                <a:gd name="T80" fmla="*/ 533 w 562"/>
                <a:gd name="T81" fmla="*/ 24 h 365"/>
                <a:gd name="T82" fmla="*/ 525 w 562"/>
                <a:gd name="T83" fmla="*/ 19 h 365"/>
                <a:gd name="T84" fmla="*/ 509 w 562"/>
                <a:gd name="T85" fmla="*/ 16 h 365"/>
                <a:gd name="T86" fmla="*/ 482 w 562"/>
                <a:gd name="T87" fmla="*/ 16 h 365"/>
                <a:gd name="T88" fmla="*/ 458 w 562"/>
                <a:gd name="T89" fmla="*/ 16 h 365"/>
                <a:gd name="T90" fmla="*/ 431 w 562"/>
                <a:gd name="T91" fmla="*/ 13 h 365"/>
                <a:gd name="T92" fmla="*/ 388 w 562"/>
                <a:gd name="T93" fmla="*/ 13 h 365"/>
                <a:gd name="T94" fmla="*/ 342 w 562"/>
                <a:gd name="T95" fmla="*/ 16 h 365"/>
                <a:gd name="T96" fmla="*/ 301 w 562"/>
                <a:gd name="T97" fmla="*/ 16 h 365"/>
                <a:gd name="T98" fmla="*/ 264 w 562"/>
                <a:gd name="T99" fmla="*/ 13 h 365"/>
                <a:gd name="T100" fmla="*/ 229 w 562"/>
                <a:gd name="T101" fmla="*/ 5 h 365"/>
                <a:gd name="T102" fmla="*/ 199 w 562"/>
                <a:gd name="T103" fmla="*/ 0 h 365"/>
                <a:gd name="T104" fmla="*/ 183 w 562"/>
                <a:gd name="T105" fmla="*/ 0 h 36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2"/>
                <a:gd name="T160" fmla="*/ 0 h 365"/>
                <a:gd name="T161" fmla="*/ 562 w 562"/>
                <a:gd name="T162" fmla="*/ 365 h 365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2" h="365">
                  <a:moveTo>
                    <a:pt x="178" y="0"/>
                  </a:moveTo>
                  <a:lnTo>
                    <a:pt x="148" y="5"/>
                  </a:lnTo>
                  <a:lnTo>
                    <a:pt x="135" y="8"/>
                  </a:lnTo>
                  <a:lnTo>
                    <a:pt x="121" y="11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2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6" y="104"/>
                  </a:lnTo>
                  <a:lnTo>
                    <a:pt x="8" y="121"/>
                  </a:lnTo>
                  <a:lnTo>
                    <a:pt x="6" y="129"/>
                  </a:lnTo>
                  <a:lnTo>
                    <a:pt x="3" y="137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74"/>
                  </a:lnTo>
                  <a:lnTo>
                    <a:pt x="3" y="182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6"/>
                  </a:lnTo>
                  <a:lnTo>
                    <a:pt x="105" y="319"/>
                  </a:lnTo>
                  <a:lnTo>
                    <a:pt x="110" y="322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7" y="335"/>
                  </a:lnTo>
                  <a:lnTo>
                    <a:pt x="145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9"/>
                  </a:lnTo>
                  <a:lnTo>
                    <a:pt x="191" y="349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7"/>
                  </a:lnTo>
                  <a:lnTo>
                    <a:pt x="261" y="357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5"/>
                  </a:lnTo>
                  <a:lnTo>
                    <a:pt x="385" y="365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19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2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4" y="276"/>
                  </a:lnTo>
                  <a:lnTo>
                    <a:pt x="557" y="257"/>
                  </a:lnTo>
                  <a:lnTo>
                    <a:pt x="560" y="239"/>
                  </a:lnTo>
                  <a:lnTo>
                    <a:pt x="562" y="217"/>
                  </a:lnTo>
                  <a:lnTo>
                    <a:pt x="562" y="196"/>
                  </a:lnTo>
                  <a:lnTo>
                    <a:pt x="562" y="174"/>
                  </a:lnTo>
                  <a:lnTo>
                    <a:pt x="560" y="155"/>
                  </a:lnTo>
                  <a:lnTo>
                    <a:pt x="560" y="134"/>
                  </a:lnTo>
                  <a:lnTo>
                    <a:pt x="557" y="115"/>
                  </a:lnTo>
                  <a:lnTo>
                    <a:pt x="554" y="96"/>
                  </a:lnTo>
                  <a:lnTo>
                    <a:pt x="552" y="80"/>
                  </a:lnTo>
                  <a:lnTo>
                    <a:pt x="552" y="67"/>
                  </a:lnTo>
                  <a:lnTo>
                    <a:pt x="549" y="62"/>
                  </a:lnTo>
                  <a:lnTo>
                    <a:pt x="549" y="56"/>
                  </a:lnTo>
                  <a:lnTo>
                    <a:pt x="546" y="48"/>
                  </a:lnTo>
                  <a:lnTo>
                    <a:pt x="544" y="40"/>
                  </a:lnTo>
                  <a:lnTo>
                    <a:pt x="541" y="32"/>
                  </a:lnTo>
                  <a:lnTo>
                    <a:pt x="538" y="29"/>
                  </a:lnTo>
                  <a:lnTo>
                    <a:pt x="533" y="24"/>
                  </a:lnTo>
                  <a:lnTo>
                    <a:pt x="530" y="21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9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49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3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1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3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5" name="Rectangle 9"/>
            <p:cNvSpPr>
              <a:spLocks noChangeArrowheads="1"/>
            </p:cNvSpPr>
            <p:nvPr/>
          </p:nvSpPr>
          <p:spPr bwMode="auto">
            <a:xfrm flipH="1">
              <a:off x="1184" y="1385"/>
              <a:ext cx="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185356" name="Rectangle 10"/>
            <p:cNvSpPr>
              <a:spLocks noChangeArrowheads="1"/>
            </p:cNvSpPr>
            <p:nvPr/>
          </p:nvSpPr>
          <p:spPr bwMode="auto">
            <a:xfrm>
              <a:off x="1867" y="1057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185357" name="Freeform 11"/>
            <p:cNvSpPr>
              <a:spLocks/>
            </p:cNvSpPr>
            <p:nvPr/>
          </p:nvSpPr>
          <p:spPr bwMode="auto">
            <a:xfrm>
              <a:off x="1640" y="1582"/>
              <a:ext cx="565" cy="362"/>
            </a:xfrm>
            <a:custGeom>
              <a:avLst/>
              <a:gdLst>
                <a:gd name="T0" fmla="*/ 164 w 565"/>
                <a:gd name="T1" fmla="*/ 0 h 362"/>
                <a:gd name="T2" fmla="*/ 134 w 565"/>
                <a:gd name="T3" fmla="*/ 6 h 362"/>
                <a:gd name="T4" fmla="*/ 108 w 565"/>
                <a:gd name="T5" fmla="*/ 14 h 362"/>
                <a:gd name="T6" fmla="*/ 83 w 565"/>
                <a:gd name="T7" fmla="*/ 30 h 362"/>
                <a:gd name="T8" fmla="*/ 62 w 565"/>
                <a:gd name="T9" fmla="*/ 48 h 362"/>
                <a:gd name="T10" fmla="*/ 38 w 565"/>
                <a:gd name="T11" fmla="*/ 73 h 362"/>
                <a:gd name="T12" fmla="*/ 16 w 565"/>
                <a:gd name="T13" fmla="*/ 105 h 362"/>
                <a:gd name="T14" fmla="*/ 5 w 565"/>
                <a:gd name="T15" fmla="*/ 126 h 362"/>
                <a:gd name="T16" fmla="*/ 0 w 565"/>
                <a:gd name="T17" fmla="*/ 142 h 362"/>
                <a:gd name="T18" fmla="*/ 0 w 565"/>
                <a:gd name="T19" fmla="*/ 158 h 362"/>
                <a:gd name="T20" fmla="*/ 5 w 565"/>
                <a:gd name="T21" fmla="*/ 180 h 362"/>
                <a:gd name="T22" fmla="*/ 19 w 565"/>
                <a:gd name="T23" fmla="*/ 212 h 362"/>
                <a:gd name="T24" fmla="*/ 38 w 565"/>
                <a:gd name="T25" fmla="*/ 242 h 362"/>
                <a:gd name="T26" fmla="*/ 59 w 565"/>
                <a:gd name="T27" fmla="*/ 268 h 362"/>
                <a:gd name="T28" fmla="*/ 81 w 565"/>
                <a:gd name="T29" fmla="*/ 295 h 362"/>
                <a:gd name="T30" fmla="*/ 105 w 565"/>
                <a:gd name="T31" fmla="*/ 317 h 362"/>
                <a:gd name="T32" fmla="*/ 121 w 565"/>
                <a:gd name="T33" fmla="*/ 327 h 362"/>
                <a:gd name="T34" fmla="*/ 137 w 565"/>
                <a:gd name="T35" fmla="*/ 335 h 362"/>
                <a:gd name="T36" fmla="*/ 159 w 565"/>
                <a:gd name="T37" fmla="*/ 343 h 362"/>
                <a:gd name="T38" fmla="*/ 186 w 565"/>
                <a:gd name="T39" fmla="*/ 349 h 362"/>
                <a:gd name="T40" fmla="*/ 202 w 565"/>
                <a:gd name="T41" fmla="*/ 351 h 362"/>
                <a:gd name="T42" fmla="*/ 239 w 565"/>
                <a:gd name="T43" fmla="*/ 354 h 362"/>
                <a:gd name="T44" fmla="*/ 285 w 565"/>
                <a:gd name="T45" fmla="*/ 360 h 362"/>
                <a:gd name="T46" fmla="*/ 334 w 565"/>
                <a:gd name="T47" fmla="*/ 362 h 362"/>
                <a:gd name="T48" fmla="*/ 385 w 565"/>
                <a:gd name="T49" fmla="*/ 362 h 362"/>
                <a:gd name="T50" fmla="*/ 433 w 565"/>
                <a:gd name="T51" fmla="*/ 360 h 362"/>
                <a:gd name="T52" fmla="*/ 476 w 565"/>
                <a:gd name="T53" fmla="*/ 354 h 362"/>
                <a:gd name="T54" fmla="*/ 503 w 565"/>
                <a:gd name="T55" fmla="*/ 343 h 362"/>
                <a:gd name="T56" fmla="*/ 519 w 565"/>
                <a:gd name="T57" fmla="*/ 338 h 362"/>
                <a:gd name="T58" fmla="*/ 530 w 565"/>
                <a:gd name="T59" fmla="*/ 327 h 362"/>
                <a:gd name="T60" fmla="*/ 543 w 565"/>
                <a:gd name="T61" fmla="*/ 309 h 362"/>
                <a:gd name="T62" fmla="*/ 557 w 565"/>
                <a:gd name="T63" fmla="*/ 276 h 362"/>
                <a:gd name="T64" fmla="*/ 562 w 565"/>
                <a:gd name="T65" fmla="*/ 236 h 362"/>
                <a:gd name="T66" fmla="*/ 565 w 565"/>
                <a:gd name="T67" fmla="*/ 196 h 362"/>
                <a:gd name="T68" fmla="*/ 562 w 565"/>
                <a:gd name="T69" fmla="*/ 153 h 362"/>
                <a:gd name="T70" fmla="*/ 560 w 565"/>
                <a:gd name="T71" fmla="*/ 113 h 362"/>
                <a:gd name="T72" fmla="*/ 554 w 565"/>
                <a:gd name="T73" fmla="*/ 78 h 362"/>
                <a:gd name="T74" fmla="*/ 549 w 565"/>
                <a:gd name="T75" fmla="*/ 59 h 362"/>
                <a:gd name="T76" fmla="*/ 546 w 565"/>
                <a:gd name="T77" fmla="*/ 46 h 362"/>
                <a:gd name="T78" fmla="*/ 541 w 565"/>
                <a:gd name="T79" fmla="*/ 32 h 362"/>
                <a:gd name="T80" fmla="*/ 533 w 565"/>
                <a:gd name="T81" fmla="*/ 24 h 362"/>
                <a:gd name="T82" fmla="*/ 525 w 565"/>
                <a:gd name="T83" fmla="*/ 19 h 362"/>
                <a:gd name="T84" fmla="*/ 508 w 565"/>
                <a:gd name="T85" fmla="*/ 16 h 362"/>
                <a:gd name="T86" fmla="*/ 482 w 565"/>
                <a:gd name="T87" fmla="*/ 16 h 362"/>
                <a:gd name="T88" fmla="*/ 460 w 565"/>
                <a:gd name="T89" fmla="*/ 14 h 362"/>
                <a:gd name="T90" fmla="*/ 430 w 565"/>
                <a:gd name="T91" fmla="*/ 11 h 362"/>
                <a:gd name="T92" fmla="*/ 387 w 565"/>
                <a:gd name="T93" fmla="*/ 14 h 362"/>
                <a:gd name="T94" fmla="*/ 342 w 565"/>
                <a:gd name="T95" fmla="*/ 14 h 362"/>
                <a:gd name="T96" fmla="*/ 301 w 565"/>
                <a:gd name="T97" fmla="*/ 14 h 362"/>
                <a:gd name="T98" fmla="*/ 264 w 565"/>
                <a:gd name="T99" fmla="*/ 11 h 362"/>
                <a:gd name="T100" fmla="*/ 229 w 565"/>
                <a:gd name="T101" fmla="*/ 3 h 362"/>
                <a:gd name="T102" fmla="*/ 199 w 565"/>
                <a:gd name="T103" fmla="*/ 0 h 362"/>
                <a:gd name="T104" fmla="*/ 183 w 565"/>
                <a:gd name="T105" fmla="*/ 0 h 36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5"/>
                <a:gd name="T160" fmla="*/ 0 h 362"/>
                <a:gd name="T161" fmla="*/ 565 w 565"/>
                <a:gd name="T162" fmla="*/ 362 h 36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5" h="362">
                  <a:moveTo>
                    <a:pt x="178" y="0"/>
                  </a:moveTo>
                  <a:lnTo>
                    <a:pt x="164" y="0"/>
                  </a:lnTo>
                  <a:lnTo>
                    <a:pt x="148" y="3"/>
                  </a:lnTo>
                  <a:lnTo>
                    <a:pt x="134" y="6"/>
                  </a:lnTo>
                  <a:lnTo>
                    <a:pt x="121" y="11"/>
                  </a:lnTo>
                  <a:lnTo>
                    <a:pt x="108" y="14"/>
                  </a:lnTo>
                  <a:lnTo>
                    <a:pt x="94" y="22"/>
                  </a:lnTo>
                  <a:lnTo>
                    <a:pt x="83" y="30"/>
                  </a:lnTo>
                  <a:lnTo>
                    <a:pt x="73" y="38"/>
                  </a:lnTo>
                  <a:lnTo>
                    <a:pt x="62" y="48"/>
                  </a:lnTo>
                  <a:lnTo>
                    <a:pt x="48" y="59"/>
                  </a:lnTo>
                  <a:lnTo>
                    <a:pt x="38" y="73"/>
                  </a:lnTo>
                  <a:lnTo>
                    <a:pt x="27" y="89"/>
                  </a:lnTo>
                  <a:lnTo>
                    <a:pt x="16" y="105"/>
                  </a:lnTo>
                  <a:lnTo>
                    <a:pt x="8" y="118"/>
                  </a:lnTo>
                  <a:lnTo>
                    <a:pt x="5" y="126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3" y="164"/>
                  </a:lnTo>
                  <a:lnTo>
                    <a:pt x="5" y="180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2"/>
                  </a:lnTo>
                  <a:lnTo>
                    <a:pt x="48" y="255"/>
                  </a:lnTo>
                  <a:lnTo>
                    <a:pt x="59" y="268"/>
                  </a:lnTo>
                  <a:lnTo>
                    <a:pt x="70" y="282"/>
                  </a:lnTo>
                  <a:lnTo>
                    <a:pt x="81" y="295"/>
                  </a:lnTo>
                  <a:lnTo>
                    <a:pt x="94" y="306"/>
                  </a:lnTo>
                  <a:lnTo>
                    <a:pt x="105" y="317"/>
                  </a:lnTo>
                  <a:lnTo>
                    <a:pt x="113" y="322"/>
                  </a:lnTo>
                  <a:lnTo>
                    <a:pt x="121" y="327"/>
                  </a:lnTo>
                  <a:lnTo>
                    <a:pt x="129" y="333"/>
                  </a:lnTo>
                  <a:lnTo>
                    <a:pt x="137" y="335"/>
                  </a:lnTo>
                  <a:lnTo>
                    <a:pt x="148" y="341"/>
                  </a:lnTo>
                  <a:lnTo>
                    <a:pt x="159" y="343"/>
                  </a:lnTo>
                  <a:lnTo>
                    <a:pt x="172" y="346"/>
                  </a:lnTo>
                  <a:lnTo>
                    <a:pt x="186" y="349"/>
                  </a:lnTo>
                  <a:lnTo>
                    <a:pt x="194" y="349"/>
                  </a:lnTo>
                  <a:lnTo>
                    <a:pt x="202" y="351"/>
                  </a:lnTo>
                  <a:lnTo>
                    <a:pt x="221" y="354"/>
                  </a:lnTo>
                  <a:lnTo>
                    <a:pt x="239" y="354"/>
                  </a:lnTo>
                  <a:lnTo>
                    <a:pt x="261" y="357"/>
                  </a:lnTo>
                  <a:lnTo>
                    <a:pt x="285" y="360"/>
                  </a:lnTo>
                  <a:lnTo>
                    <a:pt x="309" y="362"/>
                  </a:lnTo>
                  <a:lnTo>
                    <a:pt x="334" y="362"/>
                  </a:lnTo>
                  <a:lnTo>
                    <a:pt x="360" y="362"/>
                  </a:lnTo>
                  <a:lnTo>
                    <a:pt x="385" y="362"/>
                  </a:lnTo>
                  <a:lnTo>
                    <a:pt x="409" y="362"/>
                  </a:lnTo>
                  <a:lnTo>
                    <a:pt x="433" y="360"/>
                  </a:lnTo>
                  <a:lnTo>
                    <a:pt x="457" y="357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3"/>
                  </a:lnTo>
                  <a:lnTo>
                    <a:pt x="511" y="341"/>
                  </a:lnTo>
                  <a:lnTo>
                    <a:pt x="519" y="338"/>
                  </a:lnTo>
                  <a:lnTo>
                    <a:pt x="525" y="333"/>
                  </a:lnTo>
                  <a:lnTo>
                    <a:pt x="530" y="327"/>
                  </a:lnTo>
                  <a:lnTo>
                    <a:pt x="535" y="322"/>
                  </a:lnTo>
                  <a:lnTo>
                    <a:pt x="543" y="309"/>
                  </a:lnTo>
                  <a:lnTo>
                    <a:pt x="552" y="292"/>
                  </a:lnTo>
                  <a:lnTo>
                    <a:pt x="557" y="276"/>
                  </a:lnTo>
                  <a:lnTo>
                    <a:pt x="560" y="258"/>
                  </a:lnTo>
                  <a:lnTo>
                    <a:pt x="562" y="236"/>
                  </a:lnTo>
                  <a:lnTo>
                    <a:pt x="565" y="217"/>
                  </a:lnTo>
                  <a:lnTo>
                    <a:pt x="565" y="196"/>
                  </a:lnTo>
                  <a:lnTo>
                    <a:pt x="562" y="174"/>
                  </a:lnTo>
                  <a:lnTo>
                    <a:pt x="562" y="153"/>
                  </a:lnTo>
                  <a:lnTo>
                    <a:pt x="560" y="132"/>
                  </a:lnTo>
                  <a:lnTo>
                    <a:pt x="560" y="113"/>
                  </a:lnTo>
                  <a:lnTo>
                    <a:pt x="557" y="97"/>
                  </a:lnTo>
                  <a:lnTo>
                    <a:pt x="554" y="78"/>
                  </a:lnTo>
                  <a:lnTo>
                    <a:pt x="552" y="65"/>
                  </a:lnTo>
                  <a:lnTo>
                    <a:pt x="549" y="59"/>
                  </a:lnTo>
                  <a:lnTo>
                    <a:pt x="549" y="54"/>
                  </a:lnTo>
                  <a:lnTo>
                    <a:pt x="546" y="46"/>
                  </a:lnTo>
                  <a:lnTo>
                    <a:pt x="543" y="38"/>
                  </a:lnTo>
                  <a:lnTo>
                    <a:pt x="541" y="32"/>
                  </a:lnTo>
                  <a:lnTo>
                    <a:pt x="538" y="27"/>
                  </a:lnTo>
                  <a:lnTo>
                    <a:pt x="533" y="24"/>
                  </a:lnTo>
                  <a:lnTo>
                    <a:pt x="530" y="22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8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8" y="14"/>
                  </a:lnTo>
                  <a:lnTo>
                    <a:pt x="460" y="14"/>
                  </a:lnTo>
                  <a:lnTo>
                    <a:pt x="452" y="11"/>
                  </a:lnTo>
                  <a:lnTo>
                    <a:pt x="430" y="11"/>
                  </a:lnTo>
                  <a:lnTo>
                    <a:pt x="409" y="11"/>
                  </a:lnTo>
                  <a:lnTo>
                    <a:pt x="387" y="14"/>
                  </a:lnTo>
                  <a:lnTo>
                    <a:pt x="363" y="14"/>
                  </a:lnTo>
                  <a:lnTo>
                    <a:pt x="342" y="14"/>
                  </a:lnTo>
                  <a:lnTo>
                    <a:pt x="320" y="14"/>
                  </a:lnTo>
                  <a:lnTo>
                    <a:pt x="301" y="14"/>
                  </a:lnTo>
                  <a:lnTo>
                    <a:pt x="282" y="11"/>
                  </a:lnTo>
                  <a:lnTo>
                    <a:pt x="264" y="11"/>
                  </a:lnTo>
                  <a:lnTo>
                    <a:pt x="247" y="6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58" name="Rectangle 12"/>
            <p:cNvSpPr>
              <a:spLocks noChangeArrowheads="1"/>
            </p:cNvSpPr>
            <p:nvPr/>
          </p:nvSpPr>
          <p:spPr bwMode="auto">
            <a:xfrm>
              <a:off x="1896" y="1657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185359" name="Rectangle 13"/>
            <p:cNvSpPr>
              <a:spLocks noChangeArrowheads="1"/>
            </p:cNvSpPr>
            <p:nvPr/>
          </p:nvSpPr>
          <p:spPr bwMode="auto">
            <a:xfrm>
              <a:off x="1963" y="1657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60" name="Freeform 14"/>
            <p:cNvSpPr>
              <a:spLocks/>
            </p:cNvSpPr>
            <p:nvPr/>
          </p:nvSpPr>
          <p:spPr bwMode="auto">
            <a:xfrm>
              <a:off x="443" y="1335"/>
              <a:ext cx="218" cy="215"/>
            </a:xfrm>
            <a:custGeom>
              <a:avLst/>
              <a:gdLst>
                <a:gd name="T0" fmla="*/ 99 w 218"/>
                <a:gd name="T1" fmla="*/ 0 h 215"/>
                <a:gd name="T2" fmla="*/ 78 w 218"/>
                <a:gd name="T3" fmla="*/ 6 h 215"/>
                <a:gd name="T4" fmla="*/ 56 w 218"/>
                <a:gd name="T5" fmla="*/ 14 h 215"/>
                <a:gd name="T6" fmla="*/ 40 w 218"/>
                <a:gd name="T7" fmla="*/ 25 h 215"/>
                <a:gd name="T8" fmla="*/ 24 w 218"/>
                <a:gd name="T9" fmla="*/ 41 h 215"/>
                <a:gd name="T10" fmla="*/ 13 w 218"/>
                <a:gd name="T11" fmla="*/ 57 h 215"/>
                <a:gd name="T12" fmla="*/ 5 w 218"/>
                <a:gd name="T13" fmla="*/ 76 h 215"/>
                <a:gd name="T14" fmla="*/ 0 w 218"/>
                <a:gd name="T15" fmla="*/ 97 h 215"/>
                <a:gd name="T16" fmla="*/ 0 w 218"/>
                <a:gd name="T17" fmla="*/ 118 h 215"/>
                <a:gd name="T18" fmla="*/ 5 w 218"/>
                <a:gd name="T19" fmla="*/ 140 h 215"/>
                <a:gd name="T20" fmla="*/ 13 w 218"/>
                <a:gd name="T21" fmla="*/ 159 h 215"/>
                <a:gd name="T22" fmla="*/ 24 w 218"/>
                <a:gd name="T23" fmla="*/ 175 h 215"/>
                <a:gd name="T24" fmla="*/ 40 w 218"/>
                <a:gd name="T25" fmla="*/ 191 h 215"/>
                <a:gd name="T26" fmla="*/ 56 w 218"/>
                <a:gd name="T27" fmla="*/ 202 h 215"/>
                <a:gd name="T28" fmla="*/ 78 w 218"/>
                <a:gd name="T29" fmla="*/ 210 h 215"/>
                <a:gd name="T30" fmla="*/ 99 w 218"/>
                <a:gd name="T31" fmla="*/ 215 h 215"/>
                <a:gd name="T32" fmla="*/ 121 w 218"/>
                <a:gd name="T33" fmla="*/ 215 h 215"/>
                <a:gd name="T34" fmla="*/ 142 w 218"/>
                <a:gd name="T35" fmla="*/ 210 h 215"/>
                <a:gd name="T36" fmla="*/ 161 w 218"/>
                <a:gd name="T37" fmla="*/ 202 h 215"/>
                <a:gd name="T38" fmla="*/ 177 w 218"/>
                <a:gd name="T39" fmla="*/ 191 h 215"/>
                <a:gd name="T40" fmla="*/ 193 w 218"/>
                <a:gd name="T41" fmla="*/ 175 h 215"/>
                <a:gd name="T42" fmla="*/ 204 w 218"/>
                <a:gd name="T43" fmla="*/ 159 h 215"/>
                <a:gd name="T44" fmla="*/ 212 w 218"/>
                <a:gd name="T45" fmla="*/ 140 h 215"/>
                <a:gd name="T46" fmla="*/ 218 w 218"/>
                <a:gd name="T47" fmla="*/ 118 h 215"/>
                <a:gd name="T48" fmla="*/ 218 w 218"/>
                <a:gd name="T49" fmla="*/ 97 h 215"/>
                <a:gd name="T50" fmla="*/ 212 w 218"/>
                <a:gd name="T51" fmla="*/ 76 h 215"/>
                <a:gd name="T52" fmla="*/ 204 w 218"/>
                <a:gd name="T53" fmla="*/ 57 h 215"/>
                <a:gd name="T54" fmla="*/ 193 w 218"/>
                <a:gd name="T55" fmla="*/ 41 h 215"/>
                <a:gd name="T56" fmla="*/ 177 w 218"/>
                <a:gd name="T57" fmla="*/ 25 h 215"/>
                <a:gd name="T58" fmla="*/ 161 w 218"/>
                <a:gd name="T59" fmla="*/ 14 h 215"/>
                <a:gd name="T60" fmla="*/ 142 w 218"/>
                <a:gd name="T61" fmla="*/ 6 h 215"/>
                <a:gd name="T62" fmla="*/ 121 w 218"/>
                <a:gd name="T63" fmla="*/ 0 h 21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5"/>
                <a:gd name="T98" fmla="*/ 218 w 218"/>
                <a:gd name="T99" fmla="*/ 215 h 21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5">
                  <a:moveTo>
                    <a:pt x="110" y="0"/>
                  </a:moveTo>
                  <a:lnTo>
                    <a:pt x="99" y="0"/>
                  </a:lnTo>
                  <a:lnTo>
                    <a:pt x="88" y="3"/>
                  </a:lnTo>
                  <a:lnTo>
                    <a:pt x="78" y="6"/>
                  </a:lnTo>
                  <a:lnTo>
                    <a:pt x="67" y="9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5"/>
                  </a:lnTo>
                  <a:lnTo>
                    <a:pt x="32" y="33"/>
                  </a:lnTo>
                  <a:lnTo>
                    <a:pt x="24" y="41"/>
                  </a:lnTo>
                  <a:lnTo>
                    <a:pt x="18" y="49"/>
                  </a:lnTo>
                  <a:lnTo>
                    <a:pt x="13" y="57"/>
                  </a:lnTo>
                  <a:lnTo>
                    <a:pt x="8" y="65"/>
                  </a:lnTo>
                  <a:lnTo>
                    <a:pt x="5" y="76"/>
                  </a:lnTo>
                  <a:lnTo>
                    <a:pt x="2" y="86"/>
                  </a:lnTo>
                  <a:lnTo>
                    <a:pt x="0" y="97"/>
                  </a:lnTo>
                  <a:lnTo>
                    <a:pt x="0" y="108"/>
                  </a:lnTo>
                  <a:lnTo>
                    <a:pt x="0" y="118"/>
                  </a:lnTo>
                  <a:lnTo>
                    <a:pt x="2" y="129"/>
                  </a:lnTo>
                  <a:lnTo>
                    <a:pt x="5" y="140"/>
                  </a:lnTo>
                  <a:lnTo>
                    <a:pt x="8" y="151"/>
                  </a:lnTo>
                  <a:lnTo>
                    <a:pt x="13" y="159"/>
                  </a:lnTo>
                  <a:lnTo>
                    <a:pt x="18" y="167"/>
                  </a:lnTo>
                  <a:lnTo>
                    <a:pt x="24" y="175"/>
                  </a:lnTo>
                  <a:lnTo>
                    <a:pt x="32" y="183"/>
                  </a:lnTo>
                  <a:lnTo>
                    <a:pt x="40" y="191"/>
                  </a:lnTo>
                  <a:lnTo>
                    <a:pt x="48" y="196"/>
                  </a:lnTo>
                  <a:lnTo>
                    <a:pt x="56" y="202"/>
                  </a:lnTo>
                  <a:lnTo>
                    <a:pt x="67" y="207"/>
                  </a:lnTo>
                  <a:lnTo>
                    <a:pt x="78" y="210"/>
                  </a:lnTo>
                  <a:lnTo>
                    <a:pt x="88" y="212"/>
                  </a:lnTo>
                  <a:lnTo>
                    <a:pt x="99" y="215"/>
                  </a:lnTo>
                  <a:lnTo>
                    <a:pt x="110" y="215"/>
                  </a:lnTo>
                  <a:lnTo>
                    <a:pt x="121" y="215"/>
                  </a:lnTo>
                  <a:lnTo>
                    <a:pt x="131" y="212"/>
                  </a:lnTo>
                  <a:lnTo>
                    <a:pt x="142" y="210"/>
                  </a:lnTo>
                  <a:lnTo>
                    <a:pt x="153" y="207"/>
                  </a:lnTo>
                  <a:lnTo>
                    <a:pt x="161" y="202"/>
                  </a:lnTo>
                  <a:lnTo>
                    <a:pt x="169" y="196"/>
                  </a:lnTo>
                  <a:lnTo>
                    <a:pt x="177" y="191"/>
                  </a:lnTo>
                  <a:lnTo>
                    <a:pt x="185" y="183"/>
                  </a:lnTo>
                  <a:lnTo>
                    <a:pt x="193" y="175"/>
                  </a:lnTo>
                  <a:lnTo>
                    <a:pt x="199" y="167"/>
                  </a:lnTo>
                  <a:lnTo>
                    <a:pt x="204" y="159"/>
                  </a:lnTo>
                  <a:lnTo>
                    <a:pt x="209" y="151"/>
                  </a:lnTo>
                  <a:lnTo>
                    <a:pt x="212" y="140"/>
                  </a:lnTo>
                  <a:lnTo>
                    <a:pt x="215" y="129"/>
                  </a:lnTo>
                  <a:lnTo>
                    <a:pt x="218" y="118"/>
                  </a:lnTo>
                  <a:lnTo>
                    <a:pt x="218" y="108"/>
                  </a:lnTo>
                  <a:lnTo>
                    <a:pt x="218" y="97"/>
                  </a:lnTo>
                  <a:lnTo>
                    <a:pt x="215" y="86"/>
                  </a:lnTo>
                  <a:lnTo>
                    <a:pt x="212" y="76"/>
                  </a:lnTo>
                  <a:lnTo>
                    <a:pt x="209" y="65"/>
                  </a:lnTo>
                  <a:lnTo>
                    <a:pt x="204" y="57"/>
                  </a:lnTo>
                  <a:lnTo>
                    <a:pt x="199" y="49"/>
                  </a:lnTo>
                  <a:lnTo>
                    <a:pt x="193" y="41"/>
                  </a:lnTo>
                  <a:lnTo>
                    <a:pt x="185" y="33"/>
                  </a:lnTo>
                  <a:lnTo>
                    <a:pt x="177" y="25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3" y="9"/>
                  </a:lnTo>
                  <a:lnTo>
                    <a:pt x="142" y="6"/>
                  </a:lnTo>
                  <a:lnTo>
                    <a:pt x="131" y="3"/>
                  </a:lnTo>
                  <a:lnTo>
                    <a:pt x="121" y="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1" name="Rectangle 15"/>
            <p:cNvSpPr>
              <a:spLocks noChangeArrowheads="1"/>
            </p:cNvSpPr>
            <p:nvPr/>
          </p:nvSpPr>
          <p:spPr bwMode="auto">
            <a:xfrm>
              <a:off x="493" y="1378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W</a:t>
              </a:r>
            </a:p>
          </p:txBody>
        </p:sp>
        <p:sp>
          <p:nvSpPr>
            <p:cNvPr id="185362" name="Rectangle 16"/>
            <p:cNvSpPr>
              <a:spLocks noChangeArrowheads="1"/>
            </p:cNvSpPr>
            <p:nvPr/>
          </p:nvSpPr>
          <p:spPr bwMode="auto">
            <a:xfrm>
              <a:off x="617" y="136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63" name="Freeform 17"/>
            <p:cNvSpPr>
              <a:spLocks/>
            </p:cNvSpPr>
            <p:nvPr/>
          </p:nvSpPr>
          <p:spPr bwMode="auto">
            <a:xfrm>
              <a:off x="2584" y="1220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4 h 212"/>
                <a:gd name="T8" fmla="*/ 25 w 218"/>
                <a:gd name="T9" fmla="*/ 38 h 212"/>
                <a:gd name="T10" fmla="*/ 14 w 218"/>
                <a:gd name="T11" fmla="*/ 54 h 212"/>
                <a:gd name="T12" fmla="*/ 6 w 218"/>
                <a:gd name="T13" fmla="*/ 73 h 212"/>
                <a:gd name="T14" fmla="*/ 0 w 218"/>
                <a:gd name="T15" fmla="*/ 94 h 212"/>
                <a:gd name="T16" fmla="*/ 0 w 218"/>
                <a:gd name="T17" fmla="*/ 115 h 212"/>
                <a:gd name="T18" fmla="*/ 6 w 218"/>
                <a:gd name="T19" fmla="*/ 137 h 212"/>
                <a:gd name="T20" fmla="*/ 14 w 218"/>
                <a:gd name="T21" fmla="*/ 156 h 212"/>
                <a:gd name="T22" fmla="*/ 25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5 h 212"/>
                <a:gd name="T48" fmla="*/ 218 w 218"/>
                <a:gd name="T49" fmla="*/ 94 h 212"/>
                <a:gd name="T50" fmla="*/ 213 w 218"/>
                <a:gd name="T51" fmla="*/ 73 h 212"/>
                <a:gd name="T52" fmla="*/ 205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8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4"/>
                  </a:lnTo>
                  <a:lnTo>
                    <a:pt x="33" y="30"/>
                  </a:lnTo>
                  <a:lnTo>
                    <a:pt x="25" y="38"/>
                  </a:lnTo>
                  <a:lnTo>
                    <a:pt x="19" y="46"/>
                  </a:lnTo>
                  <a:lnTo>
                    <a:pt x="14" y="54"/>
                  </a:lnTo>
                  <a:lnTo>
                    <a:pt x="8" y="65"/>
                  </a:lnTo>
                  <a:lnTo>
                    <a:pt x="6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5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5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8" y="204"/>
                  </a:lnTo>
                  <a:lnTo>
                    <a:pt x="78" y="207"/>
                  </a:lnTo>
                  <a:lnTo>
                    <a:pt x="89" y="209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09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6" y="126"/>
                  </a:lnTo>
                  <a:lnTo>
                    <a:pt x="218" y="115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6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5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4" name="Rectangle 18"/>
            <p:cNvSpPr>
              <a:spLocks noChangeArrowheads="1"/>
            </p:cNvSpPr>
            <p:nvPr/>
          </p:nvSpPr>
          <p:spPr bwMode="auto">
            <a:xfrm>
              <a:off x="2641" y="126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85365" name="Freeform 19"/>
            <p:cNvSpPr>
              <a:spLocks/>
            </p:cNvSpPr>
            <p:nvPr/>
          </p:nvSpPr>
          <p:spPr bwMode="auto">
            <a:xfrm>
              <a:off x="2579" y="1952"/>
              <a:ext cx="218" cy="212"/>
            </a:xfrm>
            <a:custGeom>
              <a:avLst/>
              <a:gdLst>
                <a:gd name="T0" fmla="*/ 97 w 218"/>
                <a:gd name="T1" fmla="*/ 0 h 212"/>
                <a:gd name="T2" fmla="*/ 75 w 218"/>
                <a:gd name="T3" fmla="*/ 6 h 212"/>
                <a:gd name="T4" fmla="*/ 56 w 218"/>
                <a:gd name="T5" fmla="*/ 14 h 212"/>
                <a:gd name="T6" fmla="*/ 40 w 218"/>
                <a:gd name="T7" fmla="*/ 24 h 212"/>
                <a:gd name="T8" fmla="*/ 24 w 218"/>
                <a:gd name="T9" fmla="*/ 38 h 212"/>
                <a:gd name="T10" fmla="*/ 13 w 218"/>
                <a:gd name="T11" fmla="*/ 54 h 212"/>
                <a:gd name="T12" fmla="*/ 5 w 218"/>
                <a:gd name="T13" fmla="*/ 73 h 212"/>
                <a:gd name="T14" fmla="*/ 0 w 218"/>
                <a:gd name="T15" fmla="*/ 94 h 212"/>
                <a:gd name="T16" fmla="*/ 0 w 218"/>
                <a:gd name="T17" fmla="*/ 116 h 212"/>
                <a:gd name="T18" fmla="*/ 5 w 218"/>
                <a:gd name="T19" fmla="*/ 137 h 212"/>
                <a:gd name="T20" fmla="*/ 13 w 218"/>
                <a:gd name="T21" fmla="*/ 156 h 212"/>
                <a:gd name="T22" fmla="*/ 24 w 218"/>
                <a:gd name="T23" fmla="*/ 172 h 212"/>
                <a:gd name="T24" fmla="*/ 40 w 218"/>
                <a:gd name="T25" fmla="*/ 188 h 212"/>
                <a:gd name="T26" fmla="*/ 56 w 218"/>
                <a:gd name="T27" fmla="*/ 199 h 212"/>
                <a:gd name="T28" fmla="*/ 75 w 218"/>
                <a:gd name="T29" fmla="*/ 207 h 212"/>
                <a:gd name="T30" fmla="*/ 97 w 218"/>
                <a:gd name="T31" fmla="*/ 212 h 212"/>
                <a:gd name="T32" fmla="*/ 118 w 218"/>
                <a:gd name="T33" fmla="*/ 212 h 212"/>
                <a:gd name="T34" fmla="*/ 140 w 218"/>
                <a:gd name="T35" fmla="*/ 207 h 212"/>
                <a:gd name="T36" fmla="*/ 161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4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3 h 212"/>
                <a:gd name="T52" fmla="*/ 204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1 w 218"/>
                <a:gd name="T59" fmla="*/ 14 h 212"/>
                <a:gd name="T60" fmla="*/ 140 w 218"/>
                <a:gd name="T61" fmla="*/ 6 h 212"/>
                <a:gd name="T62" fmla="*/ 118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08" y="0"/>
                  </a:moveTo>
                  <a:lnTo>
                    <a:pt x="97" y="0"/>
                  </a:lnTo>
                  <a:lnTo>
                    <a:pt x="86" y="3"/>
                  </a:lnTo>
                  <a:lnTo>
                    <a:pt x="75" y="6"/>
                  </a:lnTo>
                  <a:lnTo>
                    <a:pt x="65" y="8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4"/>
                  </a:lnTo>
                  <a:lnTo>
                    <a:pt x="32" y="30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3" y="54"/>
                  </a:lnTo>
                  <a:lnTo>
                    <a:pt x="8" y="65"/>
                  </a:lnTo>
                  <a:lnTo>
                    <a:pt x="5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5" y="137"/>
                  </a:lnTo>
                  <a:lnTo>
                    <a:pt x="8" y="148"/>
                  </a:lnTo>
                  <a:lnTo>
                    <a:pt x="13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2" y="180"/>
                  </a:lnTo>
                  <a:lnTo>
                    <a:pt x="40" y="188"/>
                  </a:lnTo>
                  <a:lnTo>
                    <a:pt x="48" y="193"/>
                  </a:lnTo>
                  <a:lnTo>
                    <a:pt x="56" y="199"/>
                  </a:lnTo>
                  <a:lnTo>
                    <a:pt x="65" y="204"/>
                  </a:lnTo>
                  <a:lnTo>
                    <a:pt x="75" y="207"/>
                  </a:lnTo>
                  <a:lnTo>
                    <a:pt x="86" y="209"/>
                  </a:lnTo>
                  <a:lnTo>
                    <a:pt x="97" y="212"/>
                  </a:lnTo>
                  <a:lnTo>
                    <a:pt x="108" y="212"/>
                  </a:lnTo>
                  <a:lnTo>
                    <a:pt x="118" y="212"/>
                  </a:lnTo>
                  <a:lnTo>
                    <a:pt x="129" y="209"/>
                  </a:lnTo>
                  <a:lnTo>
                    <a:pt x="140" y="207"/>
                  </a:lnTo>
                  <a:lnTo>
                    <a:pt x="151" y="204"/>
                  </a:lnTo>
                  <a:lnTo>
                    <a:pt x="161" y="199"/>
                  </a:lnTo>
                  <a:lnTo>
                    <a:pt x="169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4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4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1" y="8"/>
                  </a:lnTo>
                  <a:lnTo>
                    <a:pt x="140" y="6"/>
                  </a:lnTo>
                  <a:lnTo>
                    <a:pt x="129" y="3"/>
                  </a:lnTo>
                  <a:lnTo>
                    <a:pt x="118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6" name="Rectangle 20"/>
            <p:cNvSpPr>
              <a:spLocks noChangeArrowheads="1"/>
            </p:cNvSpPr>
            <p:nvPr/>
          </p:nvSpPr>
          <p:spPr bwMode="auto">
            <a:xfrm>
              <a:off x="2653" y="198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5367" name="Line 21"/>
            <p:cNvSpPr>
              <a:spLocks noChangeShapeType="1"/>
            </p:cNvSpPr>
            <p:nvPr/>
          </p:nvSpPr>
          <p:spPr bwMode="auto">
            <a:xfrm>
              <a:off x="674" y="1448"/>
              <a:ext cx="28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8" name="Line 22"/>
            <p:cNvSpPr>
              <a:spLocks noChangeShapeType="1"/>
            </p:cNvSpPr>
            <p:nvPr/>
          </p:nvSpPr>
          <p:spPr bwMode="auto">
            <a:xfrm>
              <a:off x="2165" y="1140"/>
              <a:ext cx="419" cy="1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9" name="Line 23"/>
            <p:cNvSpPr>
              <a:spLocks noChangeShapeType="1"/>
            </p:cNvSpPr>
            <p:nvPr/>
          </p:nvSpPr>
          <p:spPr bwMode="auto">
            <a:xfrm flipV="1">
              <a:off x="2192" y="1381"/>
              <a:ext cx="422" cy="35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0" name="Line 24"/>
            <p:cNvSpPr>
              <a:spLocks noChangeShapeType="1"/>
            </p:cNvSpPr>
            <p:nvPr/>
          </p:nvSpPr>
          <p:spPr bwMode="auto">
            <a:xfrm>
              <a:off x="2197" y="1821"/>
              <a:ext cx="387" cy="20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1" name="Line 25"/>
            <p:cNvSpPr>
              <a:spLocks noChangeShapeType="1"/>
            </p:cNvSpPr>
            <p:nvPr/>
          </p:nvSpPr>
          <p:spPr bwMode="auto">
            <a:xfrm flipV="1">
              <a:off x="1481" y="1228"/>
              <a:ext cx="183" cy="14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2" name="Line 26"/>
            <p:cNvSpPr>
              <a:spLocks noChangeShapeType="1"/>
            </p:cNvSpPr>
            <p:nvPr/>
          </p:nvSpPr>
          <p:spPr bwMode="auto">
            <a:xfrm flipV="1">
              <a:off x="2030" y="1309"/>
              <a:ext cx="1" cy="26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3" name="Line 27"/>
            <p:cNvSpPr>
              <a:spLocks noChangeShapeType="1"/>
            </p:cNvSpPr>
            <p:nvPr/>
          </p:nvSpPr>
          <p:spPr bwMode="auto">
            <a:xfrm>
              <a:off x="1497" y="1577"/>
              <a:ext cx="167" cy="104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4" name="Rectangle 28"/>
            <p:cNvSpPr>
              <a:spLocks noChangeArrowheads="1"/>
            </p:cNvSpPr>
            <p:nvPr/>
          </p:nvSpPr>
          <p:spPr bwMode="auto">
            <a:xfrm>
              <a:off x="3050" y="853"/>
              <a:ext cx="608" cy="2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5" name="Rectangle 29"/>
            <p:cNvSpPr>
              <a:spLocks noChangeArrowheads="1"/>
            </p:cNvSpPr>
            <p:nvPr/>
          </p:nvSpPr>
          <p:spPr bwMode="auto">
            <a:xfrm>
              <a:off x="3131" y="896"/>
              <a:ext cx="5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legend</a:t>
              </a:r>
              <a:r>
                <a:rPr lang="en-US" sz="1700" b="1">
                  <a:solidFill>
                    <a:srgbClr val="000000"/>
                  </a:solidFill>
                </a:rPr>
                <a:t>:</a:t>
              </a:r>
              <a:endParaRPr lang="en-US"/>
            </a:p>
          </p:txBody>
        </p:sp>
        <p:sp>
          <p:nvSpPr>
            <p:cNvPr id="185376" name="Rectangle 30"/>
            <p:cNvSpPr>
              <a:spLocks noChangeArrowheads="1"/>
            </p:cNvSpPr>
            <p:nvPr/>
          </p:nvSpPr>
          <p:spPr bwMode="auto">
            <a:xfrm>
              <a:off x="3548" y="898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 </a:t>
              </a:r>
              <a:endParaRPr lang="en-US"/>
            </a:p>
          </p:txBody>
        </p:sp>
        <p:sp>
          <p:nvSpPr>
            <p:cNvPr id="185377" name="Rectangle 31"/>
            <p:cNvSpPr>
              <a:spLocks noChangeArrowheads="1"/>
            </p:cNvSpPr>
            <p:nvPr/>
          </p:nvSpPr>
          <p:spPr bwMode="auto">
            <a:xfrm>
              <a:off x="4261" y="1432"/>
              <a:ext cx="731" cy="4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78" name="Rectangle 32"/>
            <p:cNvSpPr>
              <a:spLocks noChangeArrowheads="1"/>
            </p:cNvSpPr>
            <p:nvPr/>
          </p:nvSpPr>
          <p:spPr bwMode="auto">
            <a:xfrm>
              <a:off x="4341" y="1472"/>
              <a:ext cx="7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customer </a:t>
              </a:r>
              <a:endParaRPr lang="en-US" sz="2000"/>
            </a:p>
          </p:txBody>
        </p:sp>
        <p:sp>
          <p:nvSpPr>
            <p:cNvPr id="185379" name="Rectangle 33"/>
            <p:cNvSpPr>
              <a:spLocks noChangeArrowheads="1"/>
            </p:cNvSpPr>
            <p:nvPr/>
          </p:nvSpPr>
          <p:spPr bwMode="auto">
            <a:xfrm>
              <a:off x="4341" y="1630"/>
              <a:ext cx="6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network:</a:t>
              </a:r>
              <a:endParaRPr lang="en-US" sz="2000"/>
            </a:p>
          </p:txBody>
        </p:sp>
        <p:sp>
          <p:nvSpPr>
            <p:cNvPr id="185380" name="Rectangle 34"/>
            <p:cNvSpPr>
              <a:spLocks noChangeArrowheads="1"/>
            </p:cNvSpPr>
            <p:nvPr/>
          </p:nvSpPr>
          <p:spPr bwMode="auto">
            <a:xfrm>
              <a:off x="4823" y="1630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1" name="Rectangle 35"/>
            <p:cNvSpPr>
              <a:spLocks noChangeArrowheads="1"/>
            </p:cNvSpPr>
            <p:nvPr/>
          </p:nvSpPr>
          <p:spPr bwMode="auto">
            <a:xfrm>
              <a:off x="4261" y="869"/>
              <a:ext cx="697" cy="4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82" name="Rectangle 36"/>
            <p:cNvSpPr>
              <a:spLocks noChangeArrowheads="1"/>
            </p:cNvSpPr>
            <p:nvPr/>
          </p:nvSpPr>
          <p:spPr bwMode="auto">
            <a:xfrm>
              <a:off x="4341" y="909"/>
              <a:ext cx="5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provider</a:t>
              </a:r>
              <a:endParaRPr lang="en-US" sz="2000"/>
            </a:p>
          </p:txBody>
        </p:sp>
        <p:sp>
          <p:nvSpPr>
            <p:cNvPr id="185383" name="Rectangle 37"/>
            <p:cNvSpPr>
              <a:spLocks noChangeArrowheads="1"/>
            </p:cNvSpPr>
            <p:nvPr/>
          </p:nvSpPr>
          <p:spPr bwMode="auto">
            <a:xfrm>
              <a:off x="4796" y="909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4" name="Rectangle 38"/>
            <p:cNvSpPr>
              <a:spLocks noChangeArrowheads="1"/>
            </p:cNvSpPr>
            <p:nvPr/>
          </p:nvSpPr>
          <p:spPr bwMode="auto">
            <a:xfrm>
              <a:off x="4341" y="1064"/>
              <a:ext cx="5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network</a:t>
              </a:r>
              <a:endParaRPr lang="en-US" sz="2000"/>
            </a:p>
          </p:txBody>
        </p:sp>
        <p:sp>
          <p:nvSpPr>
            <p:cNvPr id="185385" name="Rectangle 39"/>
            <p:cNvSpPr>
              <a:spLocks noChangeArrowheads="1"/>
            </p:cNvSpPr>
            <p:nvPr/>
          </p:nvSpPr>
          <p:spPr bwMode="auto">
            <a:xfrm>
              <a:off x="4785" y="1064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 </a:t>
              </a:r>
              <a:endParaRPr lang="en-US" sz="2000"/>
            </a:p>
          </p:txBody>
        </p:sp>
        <p:sp>
          <p:nvSpPr>
            <p:cNvPr id="185386" name="Freeform 40"/>
            <p:cNvSpPr>
              <a:spLocks/>
            </p:cNvSpPr>
            <p:nvPr/>
          </p:nvSpPr>
          <p:spPr bwMode="auto">
            <a:xfrm>
              <a:off x="3749" y="901"/>
              <a:ext cx="563" cy="362"/>
            </a:xfrm>
            <a:custGeom>
              <a:avLst/>
              <a:gdLst>
                <a:gd name="T0" fmla="*/ 162 w 563"/>
                <a:gd name="T1" fmla="*/ 0 h 362"/>
                <a:gd name="T2" fmla="*/ 132 w 563"/>
                <a:gd name="T3" fmla="*/ 5 h 362"/>
                <a:gd name="T4" fmla="*/ 108 w 563"/>
                <a:gd name="T5" fmla="*/ 13 h 362"/>
                <a:gd name="T6" fmla="*/ 81 w 563"/>
                <a:gd name="T7" fmla="*/ 30 h 362"/>
                <a:gd name="T8" fmla="*/ 60 w 563"/>
                <a:gd name="T9" fmla="*/ 48 h 362"/>
                <a:gd name="T10" fmla="*/ 35 w 563"/>
                <a:gd name="T11" fmla="*/ 72 h 362"/>
                <a:gd name="T12" fmla="*/ 14 w 563"/>
                <a:gd name="T13" fmla="*/ 102 h 362"/>
                <a:gd name="T14" fmla="*/ 3 w 563"/>
                <a:gd name="T15" fmla="*/ 126 h 362"/>
                <a:gd name="T16" fmla="*/ 0 w 563"/>
                <a:gd name="T17" fmla="*/ 140 h 362"/>
                <a:gd name="T18" fmla="*/ 0 w 563"/>
                <a:gd name="T19" fmla="*/ 156 h 362"/>
                <a:gd name="T20" fmla="*/ 3 w 563"/>
                <a:gd name="T21" fmla="*/ 180 h 362"/>
                <a:gd name="T22" fmla="*/ 17 w 563"/>
                <a:gd name="T23" fmla="*/ 212 h 362"/>
                <a:gd name="T24" fmla="*/ 35 w 563"/>
                <a:gd name="T25" fmla="*/ 241 h 362"/>
                <a:gd name="T26" fmla="*/ 60 w 563"/>
                <a:gd name="T27" fmla="*/ 268 h 362"/>
                <a:gd name="T28" fmla="*/ 81 w 563"/>
                <a:gd name="T29" fmla="*/ 292 h 362"/>
                <a:gd name="T30" fmla="*/ 103 w 563"/>
                <a:gd name="T31" fmla="*/ 316 h 362"/>
                <a:gd name="T32" fmla="*/ 119 w 563"/>
                <a:gd name="T33" fmla="*/ 327 h 362"/>
                <a:gd name="T34" fmla="*/ 135 w 563"/>
                <a:gd name="T35" fmla="*/ 335 h 362"/>
                <a:gd name="T36" fmla="*/ 156 w 563"/>
                <a:gd name="T37" fmla="*/ 341 h 362"/>
                <a:gd name="T38" fmla="*/ 183 w 563"/>
                <a:gd name="T39" fmla="*/ 346 h 362"/>
                <a:gd name="T40" fmla="*/ 200 w 563"/>
                <a:gd name="T41" fmla="*/ 349 h 362"/>
                <a:gd name="T42" fmla="*/ 240 w 563"/>
                <a:gd name="T43" fmla="*/ 354 h 362"/>
                <a:gd name="T44" fmla="*/ 286 w 563"/>
                <a:gd name="T45" fmla="*/ 357 h 362"/>
                <a:gd name="T46" fmla="*/ 334 w 563"/>
                <a:gd name="T47" fmla="*/ 359 h 362"/>
                <a:gd name="T48" fmla="*/ 385 w 563"/>
                <a:gd name="T49" fmla="*/ 362 h 362"/>
                <a:gd name="T50" fmla="*/ 434 w 563"/>
                <a:gd name="T51" fmla="*/ 359 h 362"/>
                <a:gd name="T52" fmla="*/ 477 w 563"/>
                <a:gd name="T53" fmla="*/ 351 h 362"/>
                <a:gd name="T54" fmla="*/ 504 w 563"/>
                <a:gd name="T55" fmla="*/ 343 h 362"/>
                <a:gd name="T56" fmla="*/ 517 w 563"/>
                <a:gd name="T57" fmla="*/ 335 h 362"/>
                <a:gd name="T58" fmla="*/ 528 w 563"/>
                <a:gd name="T59" fmla="*/ 325 h 362"/>
                <a:gd name="T60" fmla="*/ 541 w 563"/>
                <a:gd name="T61" fmla="*/ 306 h 362"/>
                <a:gd name="T62" fmla="*/ 555 w 563"/>
                <a:gd name="T63" fmla="*/ 274 h 362"/>
                <a:gd name="T64" fmla="*/ 560 w 563"/>
                <a:gd name="T65" fmla="*/ 236 h 362"/>
                <a:gd name="T66" fmla="*/ 563 w 563"/>
                <a:gd name="T67" fmla="*/ 193 h 362"/>
                <a:gd name="T68" fmla="*/ 560 w 563"/>
                <a:gd name="T69" fmla="*/ 153 h 362"/>
                <a:gd name="T70" fmla="*/ 557 w 563"/>
                <a:gd name="T71" fmla="*/ 113 h 362"/>
                <a:gd name="T72" fmla="*/ 552 w 563"/>
                <a:gd name="T73" fmla="*/ 78 h 362"/>
                <a:gd name="T74" fmla="*/ 547 w 563"/>
                <a:gd name="T75" fmla="*/ 59 h 362"/>
                <a:gd name="T76" fmla="*/ 544 w 563"/>
                <a:gd name="T77" fmla="*/ 46 h 362"/>
                <a:gd name="T78" fmla="*/ 539 w 563"/>
                <a:gd name="T79" fmla="*/ 30 h 362"/>
                <a:gd name="T80" fmla="*/ 533 w 563"/>
                <a:gd name="T81" fmla="*/ 22 h 362"/>
                <a:gd name="T82" fmla="*/ 522 w 563"/>
                <a:gd name="T83" fmla="*/ 19 h 362"/>
                <a:gd name="T84" fmla="*/ 506 w 563"/>
                <a:gd name="T85" fmla="*/ 16 h 362"/>
                <a:gd name="T86" fmla="*/ 479 w 563"/>
                <a:gd name="T87" fmla="*/ 16 h 362"/>
                <a:gd name="T88" fmla="*/ 466 w 563"/>
                <a:gd name="T89" fmla="*/ 13 h 362"/>
                <a:gd name="T90" fmla="*/ 450 w 563"/>
                <a:gd name="T91" fmla="*/ 11 h 362"/>
                <a:gd name="T92" fmla="*/ 409 w 563"/>
                <a:gd name="T93" fmla="*/ 11 h 362"/>
                <a:gd name="T94" fmla="*/ 364 w 563"/>
                <a:gd name="T95" fmla="*/ 13 h 362"/>
                <a:gd name="T96" fmla="*/ 321 w 563"/>
                <a:gd name="T97" fmla="*/ 13 h 362"/>
                <a:gd name="T98" fmla="*/ 283 w 563"/>
                <a:gd name="T99" fmla="*/ 11 h 362"/>
                <a:gd name="T100" fmla="*/ 248 w 563"/>
                <a:gd name="T101" fmla="*/ 5 h 362"/>
                <a:gd name="T102" fmla="*/ 213 w 563"/>
                <a:gd name="T103" fmla="*/ 0 h 362"/>
                <a:gd name="T104" fmla="*/ 186 w 563"/>
                <a:gd name="T105" fmla="*/ 0 h 362"/>
                <a:gd name="T106" fmla="*/ 175 w 563"/>
                <a:gd name="T107" fmla="*/ 0 h 3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63"/>
                <a:gd name="T163" fmla="*/ 0 h 362"/>
                <a:gd name="T164" fmla="*/ 563 w 563"/>
                <a:gd name="T165" fmla="*/ 362 h 36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63" h="362">
                  <a:moveTo>
                    <a:pt x="175" y="0"/>
                  </a:moveTo>
                  <a:lnTo>
                    <a:pt x="162" y="0"/>
                  </a:lnTo>
                  <a:lnTo>
                    <a:pt x="148" y="3"/>
                  </a:lnTo>
                  <a:lnTo>
                    <a:pt x="132" y="5"/>
                  </a:lnTo>
                  <a:lnTo>
                    <a:pt x="119" y="11"/>
                  </a:lnTo>
                  <a:lnTo>
                    <a:pt x="108" y="13"/>
                  </a:lnTo>
                  <a:lnTo>
                    <a:pt x="95" y="22"/>
                  </a:lnTo>
                  <a:lnTo>
                    <a:pt x="81" y="30"/>
                  </a:lnTo>
                  <a:lnTo>
                    <a:pt x="70" y="38"/>
                  </a:lnTo>
                  <a:lnTo>
                    <a:pt x="60" y="48"/>
                  </a:lnTo>
                  <a:lnTo>
                    <a:pt x="46" y="59"/>
                  </a:lnTo>
                  <a:lnTo>
                    <a:pt x="35" y="72"/>
                  </a:lnTo>
                  <a:lnTo>
                    <a:pt x="25" y="89"/>
                  </a:lnTo>
                  <a:lnTo>
                    <a:pt x="14" y="102"/>
                  </a:lnTo>
                  <a:lnTo>
                    <a:pt x="8" y="118"/>
                  </a:lnTo>
                  <a:lnTo>
                    <a:pt x="3" y="126"/>
                  </a:lnTo>
                  <a:lnTo>
                    <a:pt x="3" y="134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3" y="180"/>
                  </a:lnTo>
                  <a:lnTo>
                    <a:pt x="8" y="196"/>
                  </a:lnTo>
                  <a:lnTo>
                    <a:pt x="17" y="212"/>
                  </a:lnTo>
                  <a:lnTo>
                    <a:pt x="27" y="225"/>
                  </a:lnTo>
                  <a:lnTo>
                    <a:pt x="35" y="241"/>
                  </a:lnTo>
                  <a:lnTo>
                    <a:pt x="49" y="255"/>
                  </a:lnTo>
                  <a:lnTo>
                    <a:pt x="60" y="268"/>
                  </a:lnTo>
                  <a:lnTo>
                    <a:pt x="70" y="282"/>
                  </a:lnTo>
                  <a:lnTo>
                    <a:pt x="81" y="292"/>
                  </a:lnTo>
                  <a:lnTo>
                    <a:pt x="92" y="306"/>
                  </a:lnTo>
                  <a:lnTo>
                    <a:pt x="103" y="316"/>
                  </a:lnTo>
                  <a:lnTo>
                    <a:pt x="111" y="322"/>
                  </a:lnTo>
                  <a:lnTo>
                    <a:pt x="119" y="327"/>
                  </a:lnTo>
                  <a:lnTo>
                    <a:pt x="127" y="330"/>
                  </a:lnTo>
                  <a:lnTo>
                    <a:pt x="135" y="335"/>
                  </a:lnTo>
                  <a:lnTo>
                    <a:pt x="146" y="338"/>
                  </a:lnTo>
                  <a:lnTo>
                    <a:pt x="156" y="341"/>
                  </a:lnTo>
                  <a:lnTo>
                    <a:pt x="170" y="343"/>
                  </a:lnTo>
                  <a:lnTo>
                    <a:pt x="183" y="346"/>
                  </a:lnTo>
                  <a:lnTo>
                    <a:pt x="191" y="346"/>
                  </a:lnTo>
                  <a:lnTo>
                    <a:pt x="200" y="349"/>
                  </a:lnTo>
                  <a:lnTo>
                    <a:pt x="218" y="351"/>
                  </a:lnTo>
                  <a:lnTo>
                    <a:pt x="240" y="354"/>
                  </a:lnTo>
                  <a:lnTo>
                    <a:pt x="261" y="354"/>
                  </a:lnTo>
                  <a:lnTo>
                    <a:pt x="286" y="357"/>
                  </a:lnTo>
                  <a:lnTo>
                    <a:pt x="310" y="359"/>
                  </a:lnTo>
                  <a:lnTo>
                    <a:pt x="334" y="359"/>
                  </a:lnTo>
                  <a:lnTo>
                    <a:pt x="361" y="362"/>
                  </a:lnTo>
                  <a:lnTo>
                    <a:pt x="385" y="362"/>
                  </a:lnTo>
                  <a:lnTo>
                    <a:pt x="409" y="359"/>
                  </a:lnTo>
                  <a:lnTo>
                    <a:pt x="434" y="359"/>
                  </a:lnTo>
                  <a:lnTo>
                    <a:pt x="455" y="357"/>
                  </a:lnTo>
                  <a:lnTo>
                    <a:pt x="477" y="351"/>
                  </a:lnTo>
                  <a:lnTo>
                    <a:pt x="493" y="346"/>
                  </a:lnTo>
                  <a:lnTo>
                    <a:pt x="504" y="343"/>
                  </a:lnTo>
                  <a:lnTo>
                    <a:pt x="509" y="338"/>
                  </a:lnTo>
                  <a:lnTo>
                    <a:pt x="517" y="335"/>
                  </a:lnTo>
                  <a:lnTo>
                    <a:pt x="522" y="330"/>
                  </a:lnTo>
                  <a:lnTo>
                    <a:pt x="528" y="325"/>
                  </a:lnTo>
                  <a:lnTo>
                    <a:pt x="533" y="319"/>
                  </a:lnTo>
                  <a:lnTo>
                    <a:pt x="541" y="306"/>
                  </a:lnTo>
                  <a:lnTo>
                    <a:pt x="549" y="292"/>
                  </a:lnTo>
                  <a:lnTo>
                    <a:pt x="555" y="274"/>
                  </a:lnTo>
                  <a:lnTo>
                    <a:pt x="557" y="255"/>
                  </a:lnTo>
                  <a:lnTo>
                    <a:pt x="560" y="236"/>
                  </a:lnTo>
                  <a:lnTo>
                    <a:pt x="563" y="215"/>
                  </a:lnTo>
                  <a:lnTo>
                    <a:pt x="563" y="193"/>
                  </a:lnTo>
                  <a:lnTo>
                    <a:pt x="560" y="172"/>
                  </a:lnTo>
                  <a:lnTo>
                    <a:pt x="560" y="153"/>
                  </a:lnTo>
                  <a:lnTo>
                    <a:pt x="557" y="131"/>
                  </a:lnTo>
                  <a:lnTo>
                    <a:pt x="557" y="113"/>
                  </a:lnTo>
                  <a:lnTo>
                    <a:pt x="555" y="94"/>
                  </a:lnTo>
                  <a:lnTo>
                    <a:pt x="552" y="78"/>
                  </a:lnTo>
                  <a:lnTo>
                    <a:pt x="549" y="64"/>
                  </a:lnTo>
                  <a:lnTo>
                    <a:pt x="547" y="59"/>
                  </a:lnTo>
                  <a:lnTo>
                    <a:pt x="547" y="54"/>
                  </a:lnTo>
                  <a:lnTo>
                    <a:pt x="544" y="46"/>
                  </a:lnTo>
                  <a:lnTo>
                    <a:pt x="541" y="38"/>
                  </a:lnTo>
                  <a:lnTo>
                    <a:pt x="539" y="30"/>
                  </a:lnTo>
                  <a:lnTo>
                    <a:pt x="536" y="27"/>
                  </a:lnTo>
                  <a:lnTo>
                    <a:pt x="533" y="22"/>
                  </a:lnTo>
                  <a:lnTo>
                    <a:pt x="528" y="19"/>
                  </a:lnTo>
                  <a:lnTo>
                    <a:pt x="522" y="19"/>
                  </a:lnTo>
                  <a:lnTo>
                    <a:pt x="520" y="16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74" y="13"/>
                  </a:lnTo>
                  <a:lnTo>
                    <a:pt x="466" y="13"/>
                  </a:lnTo>
                  <a:lnTo>
                    <a:pt x="458" y="13"/>
                  </a:lnTo>
                  <a:lnTo>
                    <a:pt x="450" y="11"/>
                  </a:lnTo>
                  <a:lnTo>
                    <a:pt x="431" y="11"/>
                  </a:lnTo>
                  <a:lnTo>
                    <a:pt x="409" y="11"/>
                  </a:lnTo>
                  <a:lnTo>
                    <a:pt x="388" y="13"/>
                  </a:lnTo>
                  <a:lnTo>
                    <a:pt x="364" y="13"/>
                  </a:lnTo>
                  <a:lnTo>
                    <a:pt x="342" y="13"/>
                  </a:lnTo>
                  <a:lnTo>
                    <a:pt x="321" y="13"/>
                  </a:lnTo>
                  <a:lnTo>
                    <a:pt x="302" y="13"/>
                  </a:lnTo>
                  <a:lnTo>
                    <a:pt x="283" y="11"/>
                  </a:lnTo>
                  <a:lnTo>
                    <a:pt x="264" y="11"/>
                  </a:lnTo>
                  <a:lnTo>
                    <a:pt x="248" y="5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200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87" name="Freeform 41"/>
            <p:cNvSpPr>
              <a:spLocks/>
            </p:cNvSpPr>
            <p:nvPr/>
          </p:nvSpPr>
          <p:spPr bwMode="auto">
            <a:xfrm>
              <a:off x="4064" y="1504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5 h 212"/>
                <a:gd name="T8" fmla="*/ 24 w 218"/>
                <a:gd name="T9" fmla="*/ 38 h 212"/>
                <a:gd name="T10" fmla="*/ 14 w 218"/>
                <a:gd name="T11" fmla="*/ 57 h 212"/>
                <a:gd name="T12" fmla="*/ 6 w 218"/>
                <a:gd name="T13" fmla="*/ 76 h 212"/>
                <a:gd name="T14" fmla="*/ 0 w 218"/>
                <a:gd name="T15" fmla="*/ 94 h 212"/>
                <a:gd name="T16" fmla="*/ 0 w 218"/>
                <a:gd name="T17" fmla="*/ 116 h 212"/>
                <a:gd name="T18" fmla="*/ 6 w 218"/>
                <a:gd name="T19" fmla="*/ 137 h 212"/>
                <a:gd name="T20" fmla="*/ 14 w 218"/>
                <a:gd name="T21" fmla="*/ 156 h 212"/>
                <a:gd name="T22" fmla="*/ 24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6 h 212"/>
                <a:gd name="T52" fmla="*/ 205 w 218"/>
                <a:gd name="T53" fmla="*/ 57 h 212"/>
                <a:gd name="T54" fmla="*/ 194 w 218"/>
                <a:gd name="T55" fmla="*/ 38 h 212"/>
                <a:gd name="T56" fmla="*/ 178 w 218"/>
                <a:gd name="T57" fmla="*/ 25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18"/>
                <a:gd name="T97" fmla="*/ 0 h 212"/>
                <a:gd name="T98" fmla="*/ 218 w 218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7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5"/>
                  </a:lnTo>
                  <a:lnTo>
                    <a:pt x="33" y="33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4" y="57"/>
                  </a:lnTo>
                  <a:lnTo>
                    <a:pt x="8" y="65"/>
                  </a:lnTo>
                  <a:lnTo>
                    <a:pt x="6" y="76"/>
                  </a:lnTo>
                  <a:lnTo>
                    <a:pt x="3" y="84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7" y="204"/>
                  </a:lnTo>
                  <a:lnTo>
                    <a:pt x="78" y="207"/>
                  </a:lnTo>
                  <a:lnTo>
                    <a:pt x="89" y="210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10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4"/>
                  </a:lnTo>
                  <a:lnTo>
                    <a:pt x="213" y="76"/>
                  </a:lnTo>
                  <a:lnTo>
                    <a:pt x="210" y="65"/>
                  </a:lnTo>
                  <a:lnTo>
                    <a:pt x="205" y="57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3"/>
                  </a:lnTo>
                  <a:lnTo>
                    <a:pt x="178" y="25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61518" y="3080654"/>
            <a:ext cx="79970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90"/>
                </a:solidFill>
              </a:rPr>
              <a:t>Suppose an ISP only wants to route traffic to/from its customer networks (does not want to carry transit traffic between other ISPs)</a:t>
            </a:r>
          </a:p>
        </p:txBody>
      </p:sp>
    </p:spTree>
    <p:extLst>
      <p:ext uri="{BB962C8B-B14F-4D97-AF65-F5344CB8AC3E}">
        <p14:creationId xmlns:p14="http://schemas.microsoft.com/office/powerpoint/2010/main" val="16845614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Object 2">
            <a:extLst>
              <a:ext uri="{FF2B5EF4-FFF2-40B4-BE49-F238E27FC236}">
                <a16:creationId xmlns:a16="http://schemas.microsoft.com/office/drawing/2014/main" id="{D3EF8367-B150-6947-89A6-F9AC78A883C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5447825"/>
              </p:ext>
            </p:extLst>
          </p:nvPr>
        </p:nvGraphicFramePr>
        <p:xfrm>
          <a:off x="663153" y="3168680"/>
          <a:ext cx="8136669" cy="270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Visio" r:id="rId3" imgW="7419784" imgH="2710053" progId="Visio.Drawing.11">
                  <p:embed/>
                </p:oleObj>
              </mc:Choice>
              <mc:Fallback>
                <p:oleObj name="Visio" r:id="rId3" imgW="7419784" imgH="2710053" progId="Visio.Drawing.11">
                  <p:embed/>
                  <p:pic>
                    <p:nvPicPr>
                      <p:cNvPr id="901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153" y="3168680"/>
                        <a:ext cx="8136669" cy="270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BAC29BED-38A3-9648-8360-40F827385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 and Export Polici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C33CF6-DD43-D040-A8CC-34DA929364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FCC7C3-797B-824C-85A2-13698A2E5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-</a:t>
            </a:r>
            <a:fld id="{D498B073-F070-8F40-A264-45FE158B6770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B6E5E591-72D7-7443-B867-CB7D87996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724400"/>
            <a:ext cx="10064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600" b="0" i="0" dirty="0">
                <a:latin typeface="Arial" charset="0"/>
              </a:rPr>
              <a:t>BGP updates arrive</a:t>
            </a:r>
          </a:p>
        </p:txBody>
      </p:sp>
      <p:sp>
        <p:nvSpPr>
          <p:cNvPr id="7" name="Line 13">
            <a:extLst>
              <a:ext uri="{FF2B5EF4-FFF2-40B4-BE49-F238E27FC236}">
                <a16:creationId xmlns:a16="http://schemas.microsoft.com/office/drawing/2014/main" id="{522BC79E-3F7D-0D40-B8D4-1AFA7F3D9B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531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8" name="Text Box 14">
            <a:extLst>
              <a:ext uri="{FF2B5EF4-FFF2-40B4-BE49-F238E27FC236}">
                <a16:creationId xmlns:a16="http://schemas.microsoft.com/office/drawing/2014/main" id="{51FFB1A0-8D7F-054B-BD19-F063538EE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5" y="1949480"/>
            <a:ext cx="13112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600" b="0" i="0" dirty="0">
                <a:latin typeface="Arial" charset="0"/>
              </a:rPr>
              <a:t>Based on attributes</a:t>
            </a: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3B8821BA-0135-D544-ACFE-38AB7193FF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5945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10" name="Text Box 16">
            <a:extLst>
              <a:ext uri="{FF2B5EF4-FFF2-40B4-BE49-F238E27FC236}">
                <a16:creationId xmlns:a16="http://schemas.microsoft.com/office/drawing/2014/main" id="{75EEB112-7820-3E4A-B1CE-3A612E604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0580" y="1561337"/>
            <a:ext cx="131127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600" b="0" i="0" dirty="0">
                <a:latin typeface="Arial" charset="0"/>
              </a:rPr>
              <a:t>Best entry is entered in IP routing table</a:t>
            </a: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2B8C8156-135C-C347-A1BF-F2C03FAFB0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12" name="Line 19">
            <a:extLst>
              <a:ext uri="{FF2B5EF4-FFF2-40B4-BE49-F238E27FC236}">
                <a16:creationId xmlns:a16="http://schemas.microsoft.com/office/drawing/2014/main" id="{8EFD7079-4D89-D44C-98AA-871AFD89B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8484" y="263131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13" name="Line 21">
            <a:extLst>
              <a:ext uri="{FF2B5EF4-FFF2-40B4-BE49-F238E27FC236}">
                <a16:creationId xmlns:a16="http://schemas.microsoft.com/office/drawing/2014/main" id="{EE0131B9-7D90-354C-B730-94DC3FD664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05800" y="3911001"/>
            <a:ext cx="140165" cy="7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B239AB6-B97B-A64F-8B16-70524C5D72BC}"/>
              </a:ext>
            </a:extLst>
          </p:cNvPr>
          <p:cNvSpPr txBox="1"/>
          <p:nvPr/>
        </p:nvSpPr>
        <p:spPr>
          <a:xfrm>
            <a:off x="1507958" y="2085474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licie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C2B8080-2FE1-F54A-9A7E-027750131B66}"/>
              </a:ext>
            </a:extLst>
          </p:cNvPr>
          <p:cNvSpPr txBox="1"/>
          <p:nvPr/>
        </p:nvSpPr>
        <p:spPr>
          <a:xfrm>
            <a:off x="7082602" y="2064764"/>
            <a:ext cx="837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licies</a:t>
            </a:r>
          </a:p>
        </p:txBody>
      </p:sp>
      <p:sp>
        <p:nvSpPr>
          <p:cNvPr id="17" name="Line 8">
            <a:extLst>
              <a:ext uri="{FF2B5EF4-FFF2-40B4-BE49-F238E27FC236}">
                <a16:creationId xmlns:a16="http://schemas.microsoft.com/office/drawing/2014/main" id="{5B13623B-F89F-5040-A7EE-615782B17C5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54565" y="3911001"/>
            <a:ext cx="263872" cy="7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19" name="Text Box 20">
            <a:extLst>
              <a:ext uri="{FF2B5EF4-FFF2-40B4-BE49-F238E27FC236}">
                <a16:creationId xmlns:a16="http://schemas.microsoft.com/office/drawing/2014/main" id="{A7013360-53B8-5E48-ADF2-F4F67A042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9691" y="4692286"/>
            <a:ext cx="1006475" cy="830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600" b="0" i="0" dirty="0">
                <a:latin typeface="Arial" charset="0"/>
              </a:rPr>
              <a:t>BGP updates depart</a:t>
            </a:r>
          </a:p>
        </p:txBody>
      </p:sp>
      <p:pic>
        <p:nvPicPr>
          <p:cNvPr id="20" name="Picture 42" descr="underline_base">
            <a:extLst>
              <a:ext uri="{FF2B5EF4-FFF2-40B4-BE49-F238E27FC236}">
                <a16:creationId xmlns:a16="http://schemas.microsoft.com/office/drawing/2014/main" id="{440FF71F-C8C2-9145-94C6-6983D25D3910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94573"/>
            <a:ext cx="6128455" cy="13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82430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>
                <a:cs typeface="+mj-cs"/>
              </a:rPr>
              <a:t>Why different Intra-, Inter-AS routing ?</a:t>
            </a:r>
            <a:r>
              <a:rPr lang="en-US" sz="4800">
                <a:cs typeface="+mj-cs"/>
              </a:rPr>
              <a:t> </a:t>
            </a:r>
          </a:p>
        </p:txBody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1393824"/>
            <a:ext cx="8229600" cy="4932031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3200" i="1" dirty="0">
                <a:solidFill>
                  <a:srgbClr val="CC0000"/>
                </a:solidFill>
                <a:latin typeface="Gill Sans MT" charset="0"/>
              </a:rPr>
              <a:t>policy:</a:t>
            </a:r>
            <a:r>
              <a:rPr lang="en-US" dirty="0">
                <a:latin typeface="Gill Sans MT" charset="0"/>
              </a:rPr>
              <a:t> </a:t>
            </a:r>
          </a:p>
          <a:p>
            <a:r>
              <a:rPr lang="en-US" dirty="0">
                <a:latin typeface="Gill Sans MT" charset="0"/>
              </a:rPr>
              <a:t>inter-AS: manager of an AS wants control over how its traffic is routed externally, and who routes through its net (not applicable for STUB networks). </a:t>
            </a:r>
          </a:p>
          <a:p>
            <a:r>
              <a:rPr lang="en-US" dirty="0">
                <a:latin typeface="Gill Sans MT" charset="0"/>
              </a:rPr>
              <a:t>intra-AS: single admin, so no policy decisions needed</a:t>
            </a:r>
          </a:p>
          <a:p>
            <a:pPr>
              <a:buFont typeface="Wingdings" charset="0"/>
              <a:buNone/>
            </a:pPr>
            <a:r>
              <a:rPr lang="en-US" sz="3200" i="1" dirty="0">
                <a:solidFill>
                  <a:srgbClr val="CC0000"/>
                </a:solidFill>
                <a:latin typeface="Gill Sans MT" charset="0"/>
              </a:rPr>
              <a:t>scale:</a:t>
            </a:r>
            <a:endParaRPr lang="en-US" i="1" dirty="0">
              <a:solidFill>
                <a:srgbClr val="CC0000"/>
              </a:solidFill>
              <a:latin typeface="Gill Sans MT" charset="0"/>
            </a:endParaRPr>
          </a:p>
          <a:p>
            <a:r>
              <a:rPr lang="en-US" dirty="0">
                <a:latin typeface="Gill Sans MT" charset="0"/>
              </a:rPr>
              <a:t>hierarchical routing saves table size, reduced update traffic</a:t>
            </a:r>
          </a:p>
          <a:p>
            <a:pPr>
              <a:buFont typeface="Wingdings" charset="0"/>
              <a:buNone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performance: </a:t>
            </a:r>
          </a:p>
          <a:p>
            <a:r>
              <a:rPr lang="en-US" dirty="0">
                <a:latin typeface="Gill Sans MT" charset="0"/>
              </a:rPr>
              <a:t>intra-AS: can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focus</a:t>
            </a:r>
            <a:r>
              <a:rPr lang="en-US" dirty="0">
                <a:latin typeface="Gill Sans MT" charset="0"/>
              </a:rPr>
              <a:t> on performance (e.g., cost)</a:t>
            </a:r>
          </a:p>
          <a:p>
            <a:r>
              <a:rPr lang="en-US" dirty="0">
                <a:latin typeface="Gill Sans MT" charset="0"/>
              </a:rPr>
              <a:t>inter-AS: policy may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dominate</a:t>
            </a:r>
            <a:r>
              <a:rPr lang="en-US" dirty="0">
                <a:latin typeface="Gill Sans MT" charset="0"/>
              </a:rPr>
              <a:t> over performance</a:t>
            </a:r>
          </a:p>
        </p:txBody>
      </p:sp>
      <p:pic>
        <p:nvPicPr>
          <p:cNvPr id="187397" name="Picture 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0493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316679534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75B7BA66-AFFC-6949-94C2-02BEA516DBB9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59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BGP interactions 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371600"/>
            <a:ext cx="4800600" cy="5029200"/>
          </a:xfrm>
        </p:spPr>
        <p:txBody>
          <a:bodyPr/>
          <a:lstStyle/>
          <a:p>
            <a:pPr marL="381000" indent="-381000"/>
            <a:r>
              <a:rPr lang="en-US" sz="1800" dirty="0">
                <a:ea typeface="ＭＳ Ｐゴシック" charset="0"/>
                <a:cs typeface="ＭＳ Ｐゴシック" charset="0"/>
              </a:rPr>
              <a:t>BGP is executed between two routers</a:t>
            </a:r>
          </a:p>
          <a:p>
            <a:pPr marL="838200" lvl="1" indent="-381000"/>
            <a:r>
              <a:rPr lang="en-US" sz="1800" dirty="0">
                <a:ea typeface="ＭＳ Ｐゴシック" charset="0"/>
              </a:rPr>
              <a:t>BGP session</a:t>
            </a:r>
          </a:p>
          <a:p>
            <a:pPr marL="838200" lvl="1" indent="-381000"/>
            <a:r>
              <a:rPr lang="en-US" sz="1800" dirty="0">
                <a:ea typeface="ＭＳ Ｐゴシック" charset="0"/>
              </a:rPr>
              <a:t>BGP peers</a:t>
            </a:r>
          </a:p>
          <a:p>
            <a:pPr marL="381000" indent="-381000"/>
            <a:endParaRPr lang="en-US" sz="18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381000" indent="-381000"/>
            <a:r>
              <a:rPr lang="en-US" sz="1800" dirty="0"/>
              <a:t>p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rocedure:</a:t>
            </a:r>
          </a:p>
          <a:p>
            <a:pPr marL="838200" lvl="1" indent="-381000">
              <a:buFontTx/>
              <a:buAutoNum type="arabicPeriod"/>
            </a:pPr>
            <a:r>
              <a:rPr lang="en-US" sz="1800" i="1" dirty="0"/>
              <a:t>e</a:t>
            </a:r>
            <a:r>
              <a:rPr lang="en-US" sz="1800" i="1" dirty="0">
                <a:ea typeface="ＭＳ Ｐゴシック" charset="0"/>
              </a:rPr>
              <a:t>stablishes TCP connection (port 179) to BGP peer</a:t>
            </a:r>
          </a:p>
          <a:p>
            <a:pPr marL="838200" lvl="1" indent="-381000">
              <a:buFontTx/>
              <a:buAutoNum type="arabicPeriod"/>
            </a:pPr>
            <a:r>
              <a:rPr lang="en-US" sz="1800" i="1" dirty="0"/>
              <a:t>e</a:t>
            </a:r>
            <a:r>
              <a:rPr lang="en-US" sz="1800" i="1" dirty="0">
                <a:ea typeface="ＭＳ Ｐゴシック" charset="0"/>
              </a:rPr>
              <a:t>xchange all BGP routes</a:t>
            </a:r>
          </a:p>
          <a:p>
            <a:pPr marL="838200" lvl="1" indent="-381000">
              <a:buFontTx/>
              <a:buAutoNum type="arabicPeriod"/>
            </a:pPr>
            <a:r>
              <a:rPr lang="en-US" sz="1800" i="1" dirty="0"/>
              <a:t>a</a:t>
            </a:r>
            <a:r>
              <a:rPr lang="en-US" sz="1800" i="1" dirty="0">
                <a:ea typeface="ＭＳ Ｐゴシック" charset="0"/>
              </a:rPr>
              <a:t>s long as connection is alive: </a:t>
            </a:r>
            <a:br>
              <a:rPr lang="en-US" sz="1800" i="1" dirty="0">
                <a:ea typeface="ＭＳ Ｐゴシック" charset="0"/>
              </a:rPr>
            </a:br>
            <a:r>
              <a:rPr lang="en-US" sz="1800" i="1" dirty="0">
                <a:ea typeface="ＭＳ Ｐゴシック" charset="0"/>
              </a:rPr>
              <a:t>Periodically send incremental updates</a:t>
            </a:r>
          </a:p>
          <a:p>
            <a:pPr marL="381000" indent="-381000"/>
            <a:endParaRPr lang="en-US" sz="1800" i="1" dirty="0">
              <a:ea typeface="ＭＳ Ｐゴシック" charset="0"/>
              <a:cs typeface="ＭＳ Ｐゴシック" charset="0"/>
            </a:endParaRPr>
          </a:p>
          <a:p>
            <a:pPr marL="381000" indent="-381000"/>
            <a:r>
              <a:rPr lang="en-US" sz="1800" b="1" dirty="0">
                <a:ea typeface="ＭＳ Ｐゴシック" charset="0"/>
                <a:cs typeface="ＭＳ Ｐゴシック" charset="0"/>
              </a:rPr>
              <a:t>Note: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 Not all autonomous systems need to run BGP. On many</a:t>
            </a:r>
            <a:r>
              <a:rPr lang="en-US" sz="18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 stub 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networks, the route to the provider can be </a:t>
            </a:r>
            <a:r>
              <a:rPr lang="en-US" sz="18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statically configured</a:t>
            </a:r>
          </a:p>
        </p:txBody>
      </p:sp>
      <p:graphicFrame>
        <p:nvGraphicFramePr>
          <p:cNvPr id="59396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5562600" y="1524000"/>
          <a:ext cx="3271837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Visio" r:id="rId4" imgW="3276600" imgH="4127500" progId="Visio.Drawing.11">
                  <p:embed/>
                </p:oleObj>
              </mc:Choice>
              <mc:Fallback>
                <p:oleObj name="Visio" r:id="rId4" imgW="3276600" imgH="4127500" progId="Visio.Drawing.11">
                  <p:embed/>
                  <p:pic>
                    <p:nvPicPr>
                      <p:cNvPr id="593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524000"/>
                        <a:ext cx="3271837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>
            <a:cxnSpLocks/>
          </p:cNvCxnSpPr>
          <p:nvPr/>
        </p:nvCxnSpPr>
        <p:spPr bwMode="auto">
          <a:xfrm>
            <a:off x="2971800" y="1828800"/>
            <a:ext cx="3939363" cy="16905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5" name="Straight Arrow Connector 4"/>
          <p:cNvCxnSpPr>
            <a:cxnSpLocks/>
          </p:cNvCxnSpPr>
          <p:nvPr/>
        </p:nvCxnSpPr>
        <p:spPr bwMode="auto">
          <a:xfrm>
            <a:off x="2860158" y="2254102"/>
            <a:ext cx="3845442" cy="17082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>
            <a:cxnSpLocks/>
          </p:cNvCxnSpPr>
          <p:nvPr/>
        </p:nvCxnSpPr>
        <p:spPr bwMode="auto">
          <a:xfrm>
            <a:off x="2860158" y="2126512"/>
            <a:ext cx="3693042" cy="8452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5" name="Picture 4" descr="underline_base">
            <a:extLst>
              <a:ext uri="{FF2B5EF4-FFF2-40B4-BE49-F238E27FC236}">
                <a16:creationId xmlns:a16="http://schemas.microsoft.com/office/drawing/2014/main" id="{80C87194-0127-B947-AA64-834AFABECA85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049339"/>
            <a:ext cx="3833369" cy="86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5194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17100" y="1302987"/>
            <a:ext cx="8192217" cy="5204139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dirty="0">
                <a:latin typeface="Gill Sans MT"/>
                <a:cs typeface="Gill Sans MT"/>
              </a:rPr>
              <a:t>aggregate routers into regions known as</a:t>
            </a:r>
            <a:r>
              <a:rPr lang="en-US" dirty="0">
                <a:solidFill>
                  <a:srgbClr val="FF0000"/>
                </a:solidFill>
                <a:latin typeface="Gill Sans MT"/>
                <a:cs typeface="Gill Sans MT"/>
              </a:rPr>
              <a:t> </a:t>
            </a:r>
            <a:r>
              <a:rPr lang="ja-JP" altLang="en-US" dirty="0">
                <a:solidFill>
                  <a:srgbClr val="CC0000"/>
                </a:solidFill>
                <a:latin typeface="Gill Sans MT"/>
                <a:cs typeface="Gill Sans MT"/>
              </a:rPr>
              <a:t>“</a:t>
            </a:r>
            <a:r>
              <a:rPr lang="en-US" altLang="ja-JP" dirty="0">
                <a:solidFill>
                  <a:srgbClr val="CC0000"/>
                </a:solidFill>
                <a:latin typeface="Gill Sans MT"/>
                <a:cs typeface="Gill Sans MT"/>
              </a:rPr>
              <a:t>autonomous systems</a:t>
            </a:r>
            <a:r>
              <a:rPr lang="ja-JP" altLang="en-US" dirty="0">
                <a:solidFill>
                  <a:srgbClr val="CC0000"/>
                </a:solidFill>
                <a:latin typeface="Gill Sans MT"/>
                <a:cs typeface="Gill Sans MT"/>
              </a:rPr>
              <a:t>”</a:t>
            </a:r>
            <a:r>
              <a:rPr lang="en-US" altLang="ja-JP" dirty="0">
                <a:solidFill>
                  <a:srgbClr val="CC0000"/>
                </a:solidFill>
                <a:latin typeface="Gill Sans MT"/>
                <a:cs typeface="Gill Sans MT"/>
              </a:rPr>
              <a:t> (AS) (a.k.a. “domains”)</a:t>
            </a:r>
          </a:p>
          <a:p>
            <a:r>
              <a:rPr lang="en-US" sz="2400" dirty="0"/>
              <a:t>an </a:t>
            </a:r>
            <a:r>
              <a:rPr lang="en-US" sz="2400" b="1" dirty="0">
                <a:solidFill>
                  <a:srgbClr val="C00000"/>
                </a:solidFill>
              </a:rPr>
              <a:t>autonomous system (AS)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is a region of the Internet that is administered by a single entity and that has a unified routing policy</a:t>
            </a:r>
          </a:p>
          <a:p>
            <a:r>
              <a:rPr lang="en-US" sz="2400" dirty="0"/>
              <a:t>each </a:t>
            </a:r>
            <a:r>
              <a:rPr lang="en-US" sz="2400" dirty="0">
                <a:solidFill>
                  <a:srgbClr val="C00000"/>
                </a:solidFill>
              </a:rPr>
              <a:t>autonomous system</a:t>
            </a:r>
            <a:r>
              <a:rPr lang="en-US" sz="2400" dirty="0"/>
              <a:t> is assigned an </a:t>
            </a:r>
            <a:r>
              <a:rPr lang="en-US" sz="2400" dirty="0">
                <a:solidFill>
                  <a:srgbClr val="C00000"/>
                </a:solidFill>
              </a:rPr>
              <a:t>Autonomous System Number</a:t>
            </a:r>
            <a:r>
              <a:rPr lang="en-US" sz="2400" dirty="0"/>
              <a:t> (</a:t>
            </a:r>
            <a:r>
              <a:rPr lang="en-US" sz="2400" b="1" dirty="0"/>
              <a:t>ASN</a:t>
            </a:r>
            <a:r>
              <a:rPr lang="en-US" sz="2400" dirty="0"/>
              <a:t>). Each ASN is 32bits</a:t>
            </a:r>
          </a:p>
          <a:p>
            <a:pPr lvl="2"/>
            <a:r>
              <a:rPr lang="en-US" dirty="0"/>
              <a:t>ASN assigned by Regional Internet Registries</a:t>
            </a:r>
          </a:p>
          <a:p>
            <a:pPr lvl="2"/>
            <a:r>
              <a:rPr lang="en-US" dirty="0"/>
              <a:t>example ASNs</a:t>
            </a:r>
          </a:p>
          <a:p>
            <a:pPr lvl="3"/>
            <a:r>
              <a:rPr lang="en-US" dirty="0">
                <a:latin typeface="+mn-lt"/>
              </a:rPr>
              <a:t>U of T</a:t>
            </a:r>
            <a:r>
              <a:rPr lang="en-US" altLang="ja-JP" dirty="0">
                <a:latin typeface="+mn-lt"/>
              </a:rPr>
              <a:t>s campus network (AS239) </a:t>
            </a:r>
          </a:p>
          <a:p>
            <a:pPr lvl="3"/>
            <a:r>
              <a:rPr lang="en-US" dirty="0">
                <a:latin typeface="+mn-lt"/>
              </a:rPr>
              <a:t>Sprint (AS1239, AS1240, AS 6211, …)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Gill Sans MT" charset="0"/>
            </a:endParaRPr>
          </a:p>
        </p:txBody>
      </p:sp>
      <p:pic>
        <p:nvPicPr>
          <p:cNvPr id="144389" name="Picture 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3288"/>
            <a:ext cx="7831792" cy="212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5" name="Rectangle 7"/>
          <p:cNvSpPr>
            <a:spLocks noGrp="1" noChangeArrowheads="1"/>
          </p:cNvSpPr>
          <p:nvPr>
            <p:ph type="title"/>
          </p:nvPr>
        </p:nvSpPr>
        <p:spPr>
          <a:xfrm>
            <a:off x="533400" y="241300"/>
            <a:ext cx="8144020" cy="8858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Internet approach to scalable routing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83933834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815974"/>
          </a:xfrm>
        </p:spPr>
        <p:txBody>
          <a:bodyPr/>
          <a:lstStyle/>
          <a:p>
            <a:r>
              <a:rPr lang="en-US" sz="4000" dirty="0">
                <a:latin typeface="Gill Sans MT" charset="0"/>
              </a:rPr>
              <a:t>BGP Message Types</a:t>
            </a:r>
            <a:endParaRPr lang="en-US" sz="3200" dirty="0">
              <a:latin typeface="Gill Sans MT" charset="0"/>
            </a:endParaRPr>
          </a:p>
        </p:txBody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5029200"/>
          </a:xfrm>
        </p:spPr>
        <p:txBody>
          <a:bodyPr/>
          <a:lstStyle/>
          <a:p>
            <a:pPr marL="293688" indent="-293688"/>
            <a:r>
              <a:rPr lang="en-US" sz="2400" dirty="0">
                <a:latin typeface="Gill Sans MT" charset="0"/>
              </a:rPr>
              <a:t>BGP messages exchanged between peers over TCP session</a:t>
            </a:r>
          </a:p>
          <a:p>
            <a:pPr marL="293688" indent="-293688"/>
            <a:r>
              <a:rPr lang="en-US" sz="2400" dirty="0">
                <a:latin typeface="Gill Sans MT" charset="0"/>
              </a:rPr>
              <a:t>BGP messages:</a:t>
            </a:r>
          </a:p>
          <a:p>
            <a:pPr marL="684213" lvl="1" indent="-227013">
              <a:lnSpc>
                <a:spcPct val="100000"/>
              </a:lnSpc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OPEN (Type 1):</a:t>
            </a:r>
            <a:r>
              <a:rPr lang="en-US" dirty="0">
                <a:latin typeface="Gill Sans MT" charset="0"/>
              </a:rPr>
              <a:t> opens TCP connection to remote BGP peer (port 179) and authenticates sending BGP peer</a:t>
            </a:r>
          </a:p>
          <a:p>
            <a:pPr marL="684213" lvl="1" indent="-227013">
              <a:lnSpc>
                <a:spcPct val="100000"/>
              </a:lnSpc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UPDATE (Type 2):</a:t>
            </a:r>
            <a:r>
              <a:rPr lang="en-US" dirty="0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advertises new path (or withdraws old)</a:t>
            </a:r>
          </a:p>
          <a:p>
            <a:pPr marL="684213" lvl="1" indent="-227013">
              <a:lnSpc>
                <a:spcPct val="100000"/>
              </a:lnSpc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KEEPALIVE (Type 3):</a:t>
            </a:r>
            <a:r>
              <a:rPr lang="en-US" dirty="0">
                <a:latin typeface="Gill Sans MT" charset="0"/>
              </a:rPr>
              <a:t> keeps connection alive in absence of UPDATES; also ACKs OPEN request</a:t>
            </a:r>
          </a:p>
          <a:p>
            <a:pPr marL="684213" lvl="1" indent="-227013">
              <a:lnSpc>
                <a:spcPct val="100000"/>
              </a:lnSpc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NOTIFICATION (Type 4):</a:t>
            </a:r>
            <a:r>
              <a:rPr lang="en-US" dirty="0">
                <a:latin typeface="Gill Sans MT" charset="0"/>
              </a:rPr>
              <a:t> reports errors in previous msg; also used to close connection</a:t>
            </a:r>
            <a:endParaRPr lang="en-US" sz="2800" dirty="0">
              <a:latin typeface="Gill Sans MT" charset="0"/>
            </a:endParaRPr>
          </a:p>
        </p:txBody>
      </p:sp>
      <p:pic>
        <p:nvPicPr>
          <p:cNvPr id="166917" name="Picture 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2" y="1044574"/>
            <a:ext cx="4182427" cy="284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475895"/>
            <a:ext cx="548655" cy="272319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5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75496" y="6475081"/>
            <a:ext cx="2177473" cy="24154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>
                <a:solidFill>
                  <a:srgbClr val="000000"/>
                </a:solidFill>
                <a:latin typeface="Tahoma" charset="0"/>
                <a:cs typeface="Arial" charset="0"/>
              </a:rPr>
              <a:t>Network Layer: Control Plane</a:t>
            </a:r>
          </a:p>
        </p:txBody>
      </p:sp>
    </p:spTree>
    <p:extLst>
      <p:ext uri="{BB962C8B-B14F-4D97-AF65-F5344CB8AC3E}">
        <p14:creationId xmlns:p14="http://schemas.microsoft.com/office/powerpoint/2010/main" val="247178948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D885FD2E-CB7C-6F47-AF13-7B6977813E7A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61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90870" y="0"/>
            <a:ext cx="7772400" cy="1143000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BGP route update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8800" y="1371600"/>
            <a:ext cx="8382000" cy="5486400"/>
          </a:xfrm>
        </p:spPr>
        <p:txBody>
          <a:bodyPr/>
          <a:lstStyle/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dirty="0">
                <a:ea typeface="ＭＳ Ｐゴシック" charset="0"/>
                <a:cs typeface="ＭＳ Ｐゴシック" charset="0"/>
              </a:rPr>
              <a:t>BGP </a:t>
            </a:r>
            <a:r>
              <a:rPr lang="en-US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route advertisement </a:t>
            </a:r>
            <a:r>
              <a:rPr lang="en-US" dirty="0">
                <a:ea typeface="ＭＳ Ｐゴシック" charset="0"/>
                <a:cs typeface="ＭＳ Ｐゴシック" charset="0"/>
              </a:rPr>
              <a:t>is sent in a BGP UPDATE message</a:t>
            </a: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endParaRPr lang="en-US" dirty="0">
              <a:ea typeface="ＭＳ Ｐゴシック" charset="0"/>
              <a:cs typeface="ＭＳ Ｐゴシック" charset="0"/>
            </a:endParaRP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dirty="0"/>
              <a:t>a</a:t>
            </a:r>
            <a:r>
              <a:rPr lang="en-US" dirty="0">
                <a:ea typeface="ＭＳ Ｐゴシック" charset="0"/>
                <a:cs typeface="ＭＳ Ｐゴシック" charset="0"/>
              </a:rPr>
              <a:t> route is announced as a </a:t>
            </a:r>
            <a:r>
              <a:rPr lang="en-US" b="1" dirty="0">
                <a:ea typeface="ＭＳ Ｐゴシック" charset="0"/>
                <a:cs typeface="ＭＳ Ｐゴシック" charset="0"/>
              </a:rPr>
              <a:t>Network Prefix, 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e.g., 10.0.1.0/24,</a:t>
            </a:r>
            <a:r>
              <a:rPr lang="en-US" dirty="0"/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and </a:t>
            </a:r>
            <a:r>
              <a:rPr lang="en-US" b="1" dirty="0">
                <a:ea typeface="ＭＳ Ｐゴシック" charset="0"/>
                <a:cs typeface="ＭＳ Ｐゴシック" charset="0"/>
              </a:rPr>
              <a:t>Attributes</a:t>
            </a:r>
          </a:p>
          <a:p>
            <a:pPr marL="0" indent="0">
              <a:buNone/>
              <a:tabLst>
                <a:tab pos="1200150" algn="l"/>
                <a:tab pos="2857500" algn="l"/>
                <a:tab pos="5661025" algn="l"/>
              </a:tabLst>
            </a:pPr>
            <a:endParaRPr lang="en-US" dirty="0">
              <a:ea typeface="ＭＳ Ｐゴシック" charset="0"/>
              <a:cs typeface="ＭＳ Ｐゴシック" charset="0"/>
            </a:endParaRPr>
          </a:p>
          <a:p>
            <a:pPr>
              <a:tabLst>
                <a:tab pos="1200150" algn="l"/>
                <a:tab pos="2857500" algn="l"/>
                <a:tab pos="5661025" algn="l"/>
              </a:tabLst>
            </a:pPr>
            <a:r>
              <a:rPr lang="en-US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Attributes</a:t>
            </a:r>
            <a:r>
              <a:rPr lang="en-US" dirty="0">
                <a:ea typeface="ＭＳ Ｐゴシック" charset="0"/>
                <a:cs typeface="ＭＳ Ｐゴシック" charset="0"/>
              </a:rPr>
              <a:t> specify details about a route:</a:t>
            </a:r>
          </a:p>
          <a:p>
            <a:pPr lvl="1">
              <a:tabLst>
                <a:tab pos="1200150" algn="l"/>
                <a:tab pos="2857500" algn="l"/>
                <a:tab pos="5661025" algn="l"/>
              </a:tabLst>
            </a:pPr>
            <a:r>
              <a:rPr lang="en-US" sz="2800" dirty="0">
                <a:ea typeface="ＭＳ Ｐゴシック" charset="0"/>
              </a:rPr>
              <a:t>Mandatory attributes:</a:t>
            </a:r>
          </a:p>
          <a:p>
            <a:pPr>
              <a:buFontTx/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b="1" dirty="0">
                <a:ea typeface="ＭＳ Ｐゴシック" charset="0"/>
                <a:cs typeface="ＭＳ Ｐゴシック" charset="0"/>
              </a:rPr>
              <a:t>		</a:t>
            </a:r>
            <a:r>
              <a:rPr lang="en-US" sz="2400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ORIGIN</a:t>
            </a:r>
            <a:r>
              <a:rPr lang="en-US" sz="2400" b="1" dirty="0">
                <a:ea typeface="ＭＳ Ｐゴシック" charset="0"/>
                <a:cs typeface="ＭＳ Ｐゴシック" charset="0"/>
              </a:rPr>
              <a:t>                     </a:t>
            </a:r>
          </a:p>
          <a:p>
            <a:pPr>
              <a:buFontTx/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		</a:t>
            </a:r>
            <a:r>
              <a:rPr lang="en-US" sz="2400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AS_PATH      </a:t>
            </a:r>
            <a:r>
              <a:rPr lang="en-US" sz="2400" b="1" dirty="0">
                <a:ea typeface="ＭＳ Ｐゴシック" charset="0"/>
                <a:cs typeface="ＭＳ Ｐゴシック" charset="0"/>
              </a:rPr>
              <a:t>                     </a:t>
            </a:r>
            <a:r>
              <a:rPr lang="en-US" sz="2400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Tx/>
              <a:buNone/>
              <a:tabLst>
                <a:tab pos="1200150" algn="l"/>
                <a:tab pos="2857500" algn="l"/>
                <a:tab pos="5661025" algn="l"/>
              </a:tabLst>
            </a:pPr>
            <a:r>
              <a:rPr lang="en-US" sz="2400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		NEXT_HOP</a:t>
            </a:r>
            <a:r>
              <a:rPr lang="en-US" sz="2400" b="1" dirty="0">
                <a:ea typeface="ＭＳ Ｐゴシック" charset="0"/>
                <a:cs typeface="ＭＳ Ｐゴシック" charset="0"/>
              </a:rPr>
              <a:t>   </a:t>
            </a:r>
          </a:p>
          <a:p>
            <a:pPr lvl="1">
              <a:tabLst>
                <a:tab pos="1200150" algn="l"/>
                <a:tab pos="2857500" algn="l"/>
                <a:tab pos="5661025" algn="l"/>
              </a:tabLst>
            </a:pPr>
            <a:r>
              <a:rPr lang="en-US" sz="2800" dirty="0">
                <a:ea typeface="ＭＳ Ｐゴシック" charset="0"/>
              </a:rPr>
              <a:t>many other attributes</a:t>
            </a:r>
          </a:p>
        </p:txBody>
      </p:sp>
      <p:pic>
        <p:nvPicPr>
          <p:cNvPr id="5" name="Picture 4" descr="underline_base">
            <a:extLst>
              <a:ext uri="{FF2B5EF4-FFF2-40B4-BE49-F238E27FC236}">
                <a16:creationId xmlns:a16="http://schemas.microsoft.com/office/drawing/2014/main" id="{1AEC1A6E-D994-B848-97A7-AB4CF79150C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43" y="900353"/>
            <a:ext cx="5025656" cy="1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06593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0C7F17DC-2526-C84A-BAB9-D3E2033769B0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62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58209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ORIGIN  attribute</a:t>
            </a:r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 sz="2000">
                <a:latin typeface="Arial" charset="0"/>
                <a:ea typeface="ＭＳ Ｐゴシック" charset="0"/>
              </a:rPr>
              <a:t> </a:t>
            </a:r>
          </a:p>
          <a:p>
            <a:pPr lvl="1">
              <a:buFontTx/>
              <a:buNone/>
            </a:pPr>
            <a:endParaRPr lang="en-US" sz="2000">
              <a:latin typeface="Arial" charset="0"/>
              <a:ea typeface="ＭＳ Ｐゴシック" charset="0"/>
            </a:endParaRPr>
          </a:p>
          <a:p>
            <a:pPr lvl="1">
              <a:buFontTx/>
              <a:buNone/>
            </a:pPr>
            <a:r>
              <a:rPr lang="en-US" sz="2000">
                <a:latin typeface="Arial" charset="0"/>
                <a:ea typeface="ＭＳ Ｐゴシック" charset="0"/>
              </a:rPr>
              <a:t>	</a:t>
            </a:r>
          </a:p>
        </p:txBody>
      </p:sp>
      <p:sp>
        <p:nvSpPr>
          <p:cNvPr id="71684" name="Rectangle 21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203539"/>
            <a:ext cx="7924800" cy="699874"/>
          </a:xfrm>
        </p:spPr>
        <p:txBody>
          <a:bodyPr/>
          <a:lstStyle/>
          <a:p>
            <a:r>
              <a:rPr lang="en-US" sz="2000" dirty="0"/>
              <a:t>o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riginating domain sends a route to a network (here 10.0.1.0/24) with </a:t>
            </a:r>
            <a:r>
              <a:rPr lang="en-US" sz="20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ORIGIN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attribute (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AS number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)</a:t>
            </a:r>
          </a:p>
          <a:p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7168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438400"/>
          <a:ext cx="72390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5" name="Visio" r:id="rId4" imgW="9093200" imgH="4318000" progId="Visio.Drawing.11">
                  <p:embed/>
                </p:oleObj>
              </mc:Choice>
              <mc:Fallback>
                <p:oleObj name="Visio" r:id="rId4" imgW="9093200" imgH="4318000" progId="Visio.Drawing.11">
                  <p:embed/>
                  <p:pic>
                    <p:nvPicPr>
                      <p:cNvPr id="7168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38400"/>
                        <a:ext cx="72390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267200" y="3200400"/>
            <a:ext cx="1316038" cy="663575"/>
            <a:chOff x="2160" y="2640"/>
            <a:chExt cx="829" cy="418"/>
          </a:xfrm>
        </p:grpSpPr>
        <p:sp>
          <p:nvSpPr>
            <p:cNvPr id="71701" name="Line 11"/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1702" name="Text Box 12"/>
            <p:cNvSpPr txBox="1">
              <a:spLocks noChangeArrowheads="1"/>
            </p:cNvSpPr>
            <p:nvPr/>
          </p:nvSpPr>
          <p:spPr bwMode="auto">
            <a:xfrm>
              <a:off x="2160" y="2692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ORIGIN {1}</a:t>
              </a:r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6019800" y="5029200"/>
            <a:ext cx="1544638" cy="739775"/>
            <a:chOff x="3312" y="3744"/>
            <a:chExt cx="973" cy="466"/>
          </a:xfrm>
        </p:grpSpPr>
        <p:sp>
          <p:nvSpPr>
            <p:cNvPr id="71699" name="Text Box 13"/>
            <p:cNvSpPr txBox="1">
              <a:spLocks noChangeArrowheads="1"/>
            </p:cNvSpPr>
            <p:nvPr/>
          </p:nvSpPr>
          <p:spPr bwMode="auto">
            <a:xfrm>
              <a:off x="3456" y="3844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ORIGIN {1}</a:t>
              </a:r>
            </a:p>
          </p:txBody>
        </p:sp>
        <p:sp>
          <p:nvSpPr>
            <p:cNvPr id="71700" name="Line 14"/>
            <p:cNvSpPr>
              <a:spLocks noChangeShapeType="1"/>
            </p:cNvSpPr>
            <p:nvPr/>
          </p:nvSpPr>
          <p:spPr bwMode="auto">
            <a:xfrm flipV="1">
              <a:off x="3312" y="3744"/>
              <a:ext cx="720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781801" y="2590800"/>
            <a:ext cx="1697038" cy="838200"/>
            <a:chOff x="4272" y="1632"/>
            <a:chExt cx="1069" cy="528"/>
          </a:xfrm>
        </p:grpSpPr>
        <p:sp>
          <p:nvSpPr>
            <p:cNvPr id="71697" name="Line 15"/>
            <p:cNvSpPr>
              <a:spLocks noChangeShapeType="1"/>
            </p:cNvSpPr>
            <p:nvPr/>
          </p:nvSpPr>
          <p:spPr bwMode="auto">
            <a:xfrm>
              <a:off x="4272" y="1872"/>
              <a:ext cx="528" cy="288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1698" name="Text Box 16"/>
            <p:cNvSpPr txBox="1">
              <a:spLocks noChangeArrowheads="1"/>
            </p:cNvSpPr>
            <p:nvPr/>
          </p:nvSpPr>
          <p:spPr bwMode="auto">
            <a:xfrm>
              <a:off x="4512" y="1632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ORIGIN {1}</a:t>
              </a:r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838200" y="2895600"/>
            <a:ext cx="2303462" cy="2638425"/>
            <a:chOff x="85" y="2448"/>
            <a:chExt cx="1451" cy="1662"/>
          </a:xfrm>
        </p:grpSpPr>
        <p:sp>
          <p:nvSpPr>
            <p:cNvPr id="71692" name="Line 9"/>
            <p:cNvSpPr>
              <a:spLocks noChangeShapeType="1"/>
            </p:cNvSpPr>
            <p:nvPr/>
          </p:nvSpPr>
          <p:spPr bwMode="auto">
            <a:xfrm>
              <a:off x="960" y="3600"/>
              <a:ext cx="576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1693" name="Text Box 10"/>
            <p:cNvSpPr txBox="1">
              <a:spLocks noChangeArrowheads="1"/>
            </p:cNvSpPr>
            <p:nvPr/>
          </p:nvSpPr>
          <p:spPr bwMode="auto">
            <a:xfrm>
              <a:off x="288" y="3744"/>
              <a:ext cx="82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ORIGIN {1}</a:t>
              </a:r>
            </a:p>
          </p:txBody>
        </p:sp>
        <p:grpSp>
          <p:nvGrpSpPr>
            <p:cNvPr id="71694" name="Group 22"/>
            <p:cNvGrpSpPr>
              <a:grpSpLocks/>
            </p:cNvGrpSpPr>
            <p:nvPr/>
          </p:nvGrpSpPr>
          <p:grpSpPr bwMode="auto">
            <a:xfrm>
              <a:off x="85" y="2448"/>
              <a:ext cx="1259" cy="480"/>
              <a:chOff x="85" y="2448"/>
              <a:chExt cx="1259" cy="480"/>
            </a:xfrm>
          </p:grpSpPr>
          <p:sp>
            <p:nvSpPr>
              <p:cNvPr id="71695" name="Line 7"/>
              <p:cNvSpPr>
                <a:spLocks noChangeShapeType="1"/>
              </p:cNvSpPr>
              <p:nvPr/>
            </p:nvSpPr>
            <p:spPr bwMode="auto">
              <a:xfrm flipV="1">
                <a:off x="864" y="2640"/>
                <a:ext cx="480" cy="288"/>
              </a:xfrm>
              <a:prstGeom prst="line">
                <a:avLst/>
              </a:prstGeom>
              <a:noFill/>
              <a:ln w="76200" cmpd="tri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1433" tIns="45717" rIns="91433" bIns="45717"/>
              <a:lstStyle/>
              <a:p>
                <a:endParaRPr lang="en-US"/>
              </a:p>
            </p:txBody>
          </p:sp>
          <p:sp>
            <p:nvSpPr>
              <p:cNvPr id="71696" name="Text Box 17"/>
              <p:cNvSpPr txBox="1">
                <a:spLocks noChangeArrowheads="1"/>
              </p:cNvSpPr>
              <p:nvPr/>
            </p:nvSpPr>
            <p:spPr bwMode="auto">
              <a:xfrm>
                <a:off x="85" y="2448"/>
                <a:ext cx="829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3" tIns="45717" rIns="91433" bIns="45717">
                <a:spAutoFit/>
              </a:bodyPr>
              <a:lstStyle>
                <a:lvl1pPr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2pPr>
                <a:lvl3pPr marL="11430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3pPr>
                <a:lvl4pPr marL="16002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4pPr>
                <a:lvl5pPr marL="20574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>
                  <a:buFontTx/>
                  <a:buNone/>
                </a:pPr>
                <a:r>
                  <a:rPr lang="en-US" sz="1600" b="0" i="0" dirty="0">
                    <a:solidFill>
                      <a:schemeClr val="tx1"/>
                    </a:solidFill>
                    <a:latin typeface="Arial" charset="0"/>
                  </a:rPr>
                  <a:t>10.0.1.0/24, </a:t>
                </a:r>
                <a:br>
                  <a:rPr lang="en-US" sz="1600" b="0" i="0" dirty="0">
                    <a:solidFill>
                      <a:schemeClr val="tx1"/>
                    </a:solidFill>
                    <a:latin typeface="Arial" charset="0"/>
                  </a:rPr>
                </a:br>
                <a:r>
                  <a:rPr lang="en-US" sz="1600" b="0" i="0" dirty="0">
                    <a:solidFill>
                      <a:srgbClr val="FF0000"/>
                    </a:solidFill>
                    <a:latin typeface="Arial" charset="0"/>
                  </a:rPr>
                  <a:t>ORIGIN {1}</a:t>
                </a:r>
              </a:p>
            </p:txBody>
          </p:sp>
        </p:grpSp>
      </p:grpSp>
      <p:sp>
        <p:nvSpPr>
          <p:cNvPr id="71690" name="Rectangle 18"/>
          <p:cNvSpPr>
            <a:spLocks noChangeArrowheads="1"/>
          </p:cNvSpPr>
          <p:nvPr/>
        </p:nvSpPr>
        <p:spPr bwMode="auto">
          <a:xfrm>
            <a:off x="152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2857500" algn="l"/>
                <a:tab pos="5661025" algn="l"/>
              </a:tabLst>
            </a:pPr>
            <a:endParaRPr lang="en-US" sz="2000" b="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15999" y="22860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twork Prefix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1625600" y="2675467"/>
            <a:ext cx="16933" cy="2370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DDB85917-60A8-1C46-9856-549857CCE536}"/>
              </a:ext>
            </a:extLst>
          </p:cNvPr>
          <p:cNvSpPr txBox="1"/>
          <p:nvPr/>
        </p:nvSpPr>
        <p:spPr>
          <a:xfrm>
            <a:off x="594305" y="4063566"/>
            <a:ext cx="10791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10.0.1.0/24</a:t>
            </a:r>
          </a:p>
        </p:txBody>
      </p:sp>
      <p:pic>
        <p:nvPicPr>
          <p:cNvPr id="26" name="Picture 25" descr="underline_base">
            <a:extLst>
              <a:ext uri="{FF2B5EF4-FFF2-40B4-BE49-F238E27FC236}">
                <a16:creationId xmlns:a16="http://schemas.microsoft.com/office/drawing/2014/main" id="{4C8EAF5C-4621-9E4D-A77C-723EC5B4C4AA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03" y="772763"/>
            <a:ext cx="4292009" cy="14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716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268261"/>
              </p:ext>
            </p:extLst>
          </p:nvPr>
        </p:nvGraphicFramePr>
        <p:xfrm>
          <a:off x="1219200" y="3352800"/>
          <a:ext cx="7239000" cy="343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Visio" r:id="rId4" imgW="9093200" imgH="4318000" progId="Visio.Drawing.11">
                  <p:embed/>
                </p:oleObj>
              </mc:Choice>
              <mc:Fallback>
                <p:oleObj name="Visio" r:id="rId4" imgW="9093200" imgH="4318000" progId="Visio.Drawing.11">
                  <p:embed/>
                  <p:pic>
                    <p:nvPicPr>
                      <p:cNvPr id="73738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239000" cy="343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2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3FD8EACF-8780-CE41-8E5B-08B5B1BBEA39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63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801688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S-PATH attribut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>
              <a:latin typeface="Arial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000">
                <a:latin typeface="Arial" charset="0"/>
                <a:ea typeface="ＭＳ Ｐゴシック" charset="0"/>
              </a:rPr>
              <a:t>	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" y="1289051"/>
            <a:ext cx="8153400" cy="205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ach AS that propagates a route </a:t>
            </a:r>
            <a:r>
              <a:rPr lang="en-US" sz="2000" b="1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prepend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its own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AS number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AS-PATH creates a full path to reach the network prefix 10.0.1.0/24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ath information prevents routing loops from occurring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ath information also provides information on the length of a path (no. of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ASes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enroute</a:t>
            </a:r>
            <a:r>
              <a:rPr lang="en-US" sz="2000" dirty="0"/>
              <a:t>, 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by default, a shorter route is preferred)</a:t>
            </a:r>
          </a:p>
          <a:p>
            <a:pPr>
              <a:lnSpc>
                <a:spcPct val="90000"/>
              </a:lnSpc>
            </a:pPr>
            <a:r>
              <a:rPr lang="en-US" sz="2000" b="1" dirty="0">
                <a:ea typeface="ＭＳ Ｐゴシック" charset="0"/>
                <a:cs typeface="ＭＳ Ｐゴシック" charset="0"/>
              </a:rPr>
              <a:t>Not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: BGP aggregates routes according to CIDR rules</a:t>
            </a:r>
          </a:p>
        </p:txBody>
      </p:sp>
      <p:sp>
        <p:nvSpPr>
          <p:cNvPr id="73733" name="Rectangle 16"/>
          <p:cNvSpPr>
            <a:spLocks noChangeArrowheads="1"/>
          </p:cNvSpPr>
          <p:nvPr/>
        </p:nvSpPr>
        <p:spPr bwMode="auto">
          <a:xfrm>
            <a:off x="152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2857500" algn="l"/>
                <a:tab pos="5661025" algn="l"/>
              </a:tabLst>
            </a:pPr>
            <a:endParaRPr lang="en-US" sz="2000" b="0" i="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810000" y="4192588"/>
            <a:ext cx="1595438" cy="663575"/>
            <a:chOff x="2160" y="2640"/>
            <a:chExt cx="1005" cy="418"/>
          </a:xfrm>
        </p:grpSpPr>
        <p:sp>
          <p:nvSpPr>
            <p:cNvPr id="73748" name="Line 19"/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3749" name="Text Box 20"/>
            <p:cNvSpPr txBox="1">
              <a:spLocks noChangeArrowheads="1"/>
            </p:cNvSpPr>
            <p:nvPr/>
          </p:nvSpPr>
          <p:spPr bwMode="auto">
            <a:xfrm>
              <a:off x="2160" y="2692"/>
              <a:ext cx="100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AS-PATH {2,1}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715000" y="5943600"/>
            <a:ext cx="1824038" cy="739775"/>
            <a:chOff x="3312" y="3744"/>
            <a:chExt cx="1149" cy="466"/>
          </a:xfrm>
        </p:grpSpPr>
        <p:sp>
          <p:nvSpPr>
            <p:cNvPr id="73746" name="Text Box 22"/>
            <p:cNvSpPr txBox="1">
              <a:spLocks noChangeArrowheads="1"/>
            </p:cNvSpPr>
            <p:nvPr/>
          </p:nvSpPr>
          <p:spPr bwMode="auto">
            <a:xfrm>
              <a:off x="3456" y="3844"/>
              <a:ext cx="100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600" b="0" i="0" dirty="0">
                  <a:solidFill>
                    <a:srgbClr val="C00000"/>
                  </a:solidFill>
                  <a:latin typeface="Arial" charset="0"/>
                </a:rPr>
                <a:t>AS-PATH {3,1}</a:t>
              </a:r>
            </a:p>
          </p:txBody>
        </p:sp>
        <p:sp>
          <p:nvSpPr>
            <p:cNvPr id="73747" name="Line 23"/>
            <p:cNvSpPr>
              <a:spLocks noChangeShapeType="1"/>
            </p:cNvSpPr>
            <p:nvPr/>
          </p:nvSpPr>
          <p:spPr bwMode="auto">
            <a:xfrm flipV="1">
              <a:off x="3312" y="3744"/>
              <a:ext cx="720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692900" y="3581400"/>
            <a:ext cx="2298700" cy="838200"/>
            <a:chOff x="3984" y="2352"/>
            <a:chExt cx="1448" cy="528"/>
          </a:xfrm>
        </p:grpSpPr>
        <p:sp>
          <p:nvSpPr>
            <p:cNvPr id="73744" name="Line 25"/>
            <p:cNvSpPr>
              <a:spLocks noChangeShapeType="1"/>
            </p:cNvSpPr>
            <p:nvPr/>
          </p:nvSpPr>
          <p:spPr bwMode="auto">
            <a:xfrm>
              <a:off x="3984" y="2592"/>
              <a:ext cx="528" cy="288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3745" name="Text Box 26"/>
            <p:cNvSpPr txBox="1">
              <a:spLocks noChangeArrowheads="1"/>
            </p:cNvSpPr>
            <p:nvPr/>
          </p:nvSpPr>
          <p:spPr bwMode="auto">
            <a:xfrm>
              <a:off x="4320" y="2352"/>
              <a:ext cx="111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600" b="0" i="0" dirty="0">
                  <a:solidFill>
                    <a:srgbClr val="FF0000"/>
                  </a:solidFill>
                  <a:latin typeface="Arial" charset="0"/>
                </a:rPr>
                <a:t>AS-PATH {4,2,1}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838201" y="3810001"/>
            <a:ext cx="1981200" cy="2716213"/>
            <a:chOff x="288" y="2399"/>
            <a:chExt cx="1248" cy="1711"/>
          </a:xfrm>
        </p:grpSpPr>
        <p:sp>
          <p:nvSpPr>
            <p:cNvPr id="73739" name="Line 28"/>
            <p:cNvSpPr>
              <a:spLocks noChangeShapeType="1"/>
            </p:cNvSpPr>
            <p:nvPr/>
          </p:nvSpPr>
          <p:spPr bwMode="auto">
            <a:xfrm>
              <a:off x="960" y="3600"/>
              <a:ext cx="576" cy="192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3740" name="Text Box 29"/>
            <p:cNvSpPr txBox="1">
              <a:spLocks noChangeArrowheads="1"/>
            </p:cNvSpPr>
            <p:nvPr/>
          </p:nvSpPr>
          <p:spPr bwMode="auto">
            <a:xfrm>
              <a:off x="288" y="3744"/>
              <a:ext cx="89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rgbClr val="FF0000"/>
                  </a:solidFill>
                  <a:latin typeface="Arial" charset="0"/>
                </a:rPr>
                <a:t> AS-PATH {1}</a:t>
              </a:r>
            </a:p>
          </p:txBody>
        </p:sp>
        <p:grpSp>
          <p:nvGrpSpPr>
            <p:cNvPr id="73741" name="Group 30"/>
            <p:cNvGrpSpPr>
              <a:grpSpLocks/>
            </p:cNvGrpSpPr>
            <p:nvPr/>
          </p:nvGrpSpPr>
          <p:grpSpPr bwMode="auto">
            <a:xfrm>
              <a:off x="288" y="2399"/>
              <a:ext cx="1056" cy="529"/>
              <a:chOff x="288" y="2399"/>
              <a:chExt cx="1056" cy="529"/>
            </a:xfrm>
          </p:grpSpPr>
          <p:sp>
            <p:nvSpPr>
              <p:cNvPr id="73742" name="Line 31"/>
              <p:cNvSpPr>
                <a:spLocks noChangeShapeType="1"/>
              </p:cNvSpPr>
              <p:nvPr/>
            </p:nvSpPr>
            <p:spPr bwMode="auto">
              <a:xfrm flipV="1">
                <a:off x="864" y="2640"/>
                <a:ext cx="480" cy="288"/>
              </a:xfrm>
              <a:prstGeom prst="line">
                <a:avLst/>
              </a:prstGeom>
              <a:noFill/>
              <a:ln w="76200" cmpd="tri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lIns="91433" tIns="45717" rIns="91433" bIns="45717"/>
              <a:lstStyle/>
              <a:p>
                <a:endParaRPr lang="en-US"/>
              </a:p>
            </p:txBody>
          </p:sp>
          <p:sp>
            <p:nvSpPr>
              <p:cNvPr id="73743" name="Text Box 32"/>
              <p:cNvSpPr txBox="1">
                <a:spLocks noChangeArrowheads="1"/>
              </p:cNvSpPr>
              <p:nvPr/>
            </p:nvSpPr>
            <p:spPr bwMode="auto">
              <a:xfrm>
                <a:off x="288" y="2399"/>
                <a:ext cx="898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3" tIns="45717" rIns="91433" bIns="45717">
                <a:spAutoFit/>
              </a:bodyPr>
              <a:lstStyle>
                <a:lvl1pPr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2pPr>
                <a:lvl3pPr marL="11430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3pPr>
                <a:lvl4pPr marL="16002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4pPr>
                <a:lvl5pPr marL="2057400" indent="-228600"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b="1" i="1">
                    <a:solidFill>
                      <a:srgbClr val="000000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>
                  <a:buFontTx/>
                  <a:buNone/>
                </a:pPr>
                <a:r>
                  <a:rPr lang="en-US" sz="1600" b="0" i="0" dirty="0">
                    <a:solidFill>
                      <a:schemeClr val="tx1"/>
                    </a:solidFill>
                    <a:latin typeface="Arial" charset="0"/>
                  </a:rPr>
                  <a:t>10.0.1.0/24, </a:t>
                </a:r>
                <a:br>
                  <a:rPr lang="en-US" sz="1600" b="0" i="0" dirty="0">
                    <a:solidFill>
                      <a:schemeClr val="tx1"/>
                    </a:solidFill>
                    <a:latin typeface="Arial" charset="0"/>
                  </a:rPr>
                </a:br>
                <a:r>
                  <a:rPr lang="en-US" sz="1600" b="0" i="0" dirty="0">
                    <a:solidFill>
                      <a:schemeClr val="tx1"/>
                    </a:solidFill>
                    <a:latin typeface="Arial" charset="0"/>
                  </a:rPr>
                  <a:t> </a:t>
                </a:r>
                <a:r>
                  <a:rPr lang="en-US" sz="1600" b="0" i="0" dirty="0">
                    <a:solidFill>
                      <a:srgbClr val="FF0000"/>
                    </a:solidFill>
                    <a:latin typeface="Arial" charset="0"/>
                  </a:rPr>
                  <a:t>AS-PATH {1}</a:t>
                </a:r>
              </a:p>
            </p:txBody>
          </p:sp>
        </p:grpSp>
      </p:grpSp>
      <p:pic>
        <p:nvPicPr>
          <p:cNvPr id="23" name="Picture 22" descr="underline_base">
            <a:extLst>
              <a:ext uri="{FF2B5EF4-FFF2-40B4-BE49-F238E27FC236}">
                <a16:creationId xmlns:a16="http://schemas.microsoft.com/office/drawing/2014/main" id="{00D2C982-711A-BC48-9EE3-ACE5DE3F114F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43" y="900353"/>
            <a:ext cx="4738576" cy="12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115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74A900A7-B471-8C44-BE7C-5A6E0CC387C0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64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36944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NEXT-HOP attributes</a:t>
            </a:r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" y="1295399"/>
            <a:ext cx="7848600" cy="17526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  <a:cs typeface="ＭＳ Ｐゴシック" charset="0"/>
              </a:rPr>
              <a:t>each router that sends a route advertisement, includes its own IP address of the forwarding port in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a NEXT-HOP attribute</a:t>
            </a:r>
          </a:p>
          <a:p>
            <a:r>
              <a:rPr lang="en-US" sz="2000" dirty="0"/>
              <a:t>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he attribute provides information for the routing table of the receiving router in the next AS on the path</a:t>
            </a:r>
          </a:p>
          <a:p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152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2857500" algn="l"/>
                <a:tab pos="5661025" algn="l"/>
              </a:tabLst>
            </a:pPr>
            <a:endParaRPr lang="en-US" sz="2000" b="0" i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75782" name="Object 2"/>
          <p:cNvGraphicFramePr>
            <a:graphicFrameLocks noChangeAspect="1"/>
          </p:cNvGraphicFramePr>
          <p:nvPr/>
        </p:nvGraphicFramePr>
        <p:xfrm>
          <a:off x="762000" y="3810000"/>
          <a:ext cx="86868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4" imgW="9093200" imgH="1955800" progId="Visio.Drawing.11">
                  <p:embed/>
                </p:oleObj>
              </mc:Choice>
              <mc:Fallback>
                <p:oleObj name="Visio" r:id="rId4" imgW="9093200" imgH="1955800" progId="Visio.Drawing.11">
                  <p:embed/>
                  <p:pic>
                    <p:nvPicPr>
                      <p:cNvPr id="757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10000"/>
                        <a:ext cx="86868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819400" y="5562600"/>
            <a:ext cx="2668588" cy="657225"/>
            <a:chOff x="2160" y="2530"/>
            <a:chExt cx="1681" cy="414"/>
          </a:xfrm>
        </p:grpSpPr>
        <p:sp>
          <p:nvSpPr>
            <p:cNvPr id="75787" name="Line 8"/>
            <p:cNvSpPr>
              <a:spLocks noChangeShapeType="1"/>
            </p:cNvSpPr>
            <p:nvPr/>
          </p:nvSpPr>
          <p:spPr bwMode="auto">
            <a:xfrm flipV="1">
              <a:off x="2256" y="253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5788" name="Text Box 9"/>
            <p:cNvSpPr txBox="1">
              <a:spLocks noChangeArrowheads="1"/>
            </p:cNvSpPr>
            <p:nvPr/>
          </p:nvSpPr>
          <p:spPr bwMode="auto">
            <a:xfrm>
              <a:off x="2160" y="2578"/>
              <a:ext cx="168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600" b="0" i="0" dirty="0">
                  <a:solidFill>
                    <a:srgbClr val="FF0000"/>
                  </a:solidFill>
                  <a:latin typeface="Arial" charset="0"/>
                </a:rPr>
                <a:t>NEXT-HOP {128.100.11.1}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638800" y="5562600"/>
            <a:ext cx="2781300" cy="663575"/>
            <a:chOff x="2160" y="2640"/>
            <a:chExt cx="1752" cy="418"/>
          </a:xfrm>
        </p:grpSpPr>
        <p:sp>
          <p:nvSpPr>
            <p:cNvPr id="75785" name="Line 11"/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5786" name="Text Box 12"/>
            <p:cNvSpPr txBox="1">
              <a:spLocks noChangeArrowheads="1"/>
            </p:cNvSpPr>
            <p:nvPr/>
          </p:nvSpPr>
          <p:spPr bwMode="auto">
            <a:xfrm>
              <a:off x="2160" y="2692"/>
              <a:ext cx="175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6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 </a:t>
              </a:r>
              <a:r>
                <a:rPr lang="en-US" sz="1600" b="0" i="0" dirty="0">
                  <a:solidFill>
                    <a:srgbClr val="FF0000"/>
                  </a:solidFill>
                  <a:latin typeface="Arial" charset="0"/>
                </a:rPr>
                <a:t>NEXT-HOP {128.143.71.21</a:t>
              </a:r>
              <a:r>
                <a:rPr lang="en-US" sz="1600" b="0" i="0" dirty="0">
                  <a:solidFill>
                    <a:schemeClr val="tx1"/>
                  </a:solidFill>
                  <a:latin typeface="Arial" charset="0"/>
                </a:rPr>
                <a:t>}</a:t>
              </a:r>
            </a:p>
          </p:txBody>
        </p:sp>
      </p:grpSp>
      <p:cxnSp>
        <p:nvCxnSpPr>
          <p:cNvPr id="5" name="Straight Arrow Connector 4"/>
          <p:cNvCxnSpPr/>
          <p:nvPr/>
        </p:nvCxnSpPr>
        <p:spPr bwMode="auto">
          <a:xfrm>
            <a:off x="3505200" y="4267200"/>
            <a:ext cx="1066800" cy="1524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/>
          <p:nvPr/>
        </p:nvCxnSpPr>
        <p:spPr bwMode="auto">
          <a:xfrm>
            <a:off x="5943600" y="4267200"/>
            <a:ext cx="1371600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15" name="Picture 14" descr="underline_base">
            <a:extLst>
              <a:ext uri="{FF2B5EF4-FFF2-40B4-BE49-F238E27FC236}">
                <a16:creationId xmlns:a16="http://schemas.microsoft.com/office/drawing/2014/main" id="{2729D23E-27AE-8044-8754-20D390252F59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03" y="751497"/>
            <a:ext cx="5163877" cy="184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047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2EED-B640-1F4A-AB40-4ABCC4B1DC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7B0A5E8-7408-D54A-B919-F8FCD59422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D80EF-75F3-A843-BA7A-71003C990A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-</a:t>
            </a:r>
            <a:fld id="{0DCF9BDD-CFA9-4940-A134-4E3EBF4AC9F4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pic>
        <p:nvPicPr>
          <p:cNvPr id="6" name="Picture 5" descr="A picture containing drawing&#10;&#10;Description automatically generated">
            <a:extLst>
              <a:ext uri="{FF2B5EF4-FFF2-40B4-BE49-F238E27FC236}">
                <a16:creationId xmlns:a16="http://schemas.microsoft.com/office/drawing/2014/main" id="{14271659-8098-B344-A4BF-FEFA809AD02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56" r="-4912"/>
          <a:stretch/>
        </p:blipFill>
        <p:spPr>
          <a:xfrm>
            <a:off x="914400" y="1371599"/>
            <a:ext cx="5936776" cy="452662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E8EE035-F413-924A-82E2-1D561BD97ED3}"/>
              </a:ext>
            </a:extLst>
          </p:cNvPr>
          <p:cNvSpPr txBox="1"/>
          <p:nvPr/>
        </p:nvSpPr>
        <p:spPr>
          <a:xfrm>
            <a:off x="682680" y="5813516"/>
            <a:ext cx="61651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re R1, R2, R3 are the IP interfaces of the BGP routers</a:t>
            </a:r>
          </a:p>
          <a:p>
            <a:r>
              <a:rPr lang="en-US" dirty="0"/>
              <a:t>in each AS facing the exterior, i.e., </a:t>
            </a:r>
            <a:r>
              <a:rPr lang="en-US" dirty="0">
                <a:solidFill>
                  <a:srgbClr val="FF0000"/>
                </a:solidFill>
              </a:rPr>
              <a:t>next hop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FC90760-5507-6F45-A853-DFDD89F1B1D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702257" y="3152632"/>
            <a:ext cx="1180531" cy="266088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FB299DB-DF3E-6F48-8B0A-C6BB54CEEE33}"/>
              </a:ext>
            </a:extLst>
          </p:cNvPr>
          <p:cNvCxnSpPr>
            <a:cxnSpLocks/>
            <a:stCxn id="6" idx="2"/>
          </p:cNvCxnSpPr>
          <p:nvPr/>
        </p:nvCxnSpPr>
        <p:spPr bwMode="auto">
          <a:xfrm flipV="1">
            <a:off x="3882788" y="2868008"/>
            <a:ext cx="614718" cy="303021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B1B6AF8-83AB-604E-A574-2E8ED23D7A94}"/>
              </a:ext>
            </a:extLst>
          </p:cNvPr>
          <p:cNvCxnSpPr/>
          <p:nvPr/>
        </p:nvCxnSpPr>
        <p:spPr bwMode="auto">
          <a:xfrm flipV="1">
            <a:off x="3882788" y="4525428"/>
            <a:ext cx="866633" cy="137279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1273062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5069" name="Group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284379"/>
              </p:ext>
            </p:extLst>
          </p:nvPr>
        </p:nvGraphicFramePr>
        <p:xfrm>
          <a:off x="1524000" y="4800600"/>
          <a:ext cx="3200400" cy="757238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5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st.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ext hop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66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8.100.11.0/24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92.0.1.2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A85E8DD-6240-064F-BC50-F216ADEB4FBF}"/>
              </a:ext>
            </a:extLst>
          </p:cNvPr>
          <p:cNvCxnSpPr>
            <a:cxnSpLocks/>
            <a:endCxn id="685069" idx="2"/>
          </p:cNvCxnSpPr>
          <p:nvPr/>
        </p:nvCxnSpPr>
        <p:spPr bwMode="auto">
          <a:xfrm flipH="1" flipV="1">
            <a:off x="3124200" y="5557838"/>
            <a:ext cx="198574" cy="76425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82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845593AD-B6F4-C14D-8B08-2CBDC127D675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66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10600" cy="659219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  <a:cs typeface="ＭＳ Ｐゴシック" charset="0"/>
              </a:rPr>
              <a:t>BGP NEXT-HOP -&gt; IGP information</a:t>
            </a:r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" y="1371600"/>
            <a:ext cx="8686800" cy="2057400"/>
          </a:xfrm>
        </p:spPr>
        <p:txBody>
          <a:bodyPr/>
          <a:lstStyle/>
          <a:p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1524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2857500" algn="l"/>
                <a:tab pos="5661025" algn="l"/>
              </a:tabLst>
            </a:pPr>
            <a:endParaRPr lang="en-US" sz="2000" b="0" i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778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923706"/>
              </p:ext>
            </p:extLst>
          </p:nvPr>
        </p:nvGraphicFramePr>
        <p:xfrm>
          <a:off x="914400" y="1295400"/>
          <a:ext cx="80772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Visio" r:id="rId4" imgW="9093200" imgH="1955800" progId="Visio.Drawing.11">
                  <p:embed/>
                </p:oleObj>
              </mc:Choice>
              <mc:Fallback>
                <p:oleObj name="Visio" r:id="rId4" imgW="9093200" imgH="1955800" progId="Visio.Drawing.11">
                  <p:embed/>
                  <p:pic>
                    <p:nvPicPr>
                      <p:cNvPr id="778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2438400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600200" y="3428997"/>
            <a:ext cx="2352675" cy="669925"/>
            <a:chOff x="2160" y="2784"/>
            <a:chExt cx="1482" cy="422"/>
          </a:xfrm>
        </p:grpSpPr>
        <p:sp>
          <p:nvSpPr>
            <p:cNvPr id="77876" name="Line 8"/>
            <p:cNvSpPr>
              <a:spLocks noChangeShapeType="1"/>
            </p:cNvSpPr>
            <p:nvPr/>
          </p:nvSpPr>
          <p:spPr bwMode="auto">
            <a:xfrm flipV="1">
              <a:off x="2496" y="2784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7877" name="Text Box 9"/>
            <p:cNvSpPr txBox="1">
              <a:spLocks noChangeArrowheads="1"/>
            </p:cNvSpPr>
            <p:nvPr/>
          </p:nvSpPr>
          <p:spPr bwMode="auto">
            <a:xfrm>
              <a:off x="2160" y="2880"/>
              <a:ext cx="148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4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4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400" b="0" i="0" dirty="0">
                  <a:solidFill>
                    <a:schemeClr val="tx1"/>
                  </a:solidFill>
                  <a:latin typeface="Arial" charset="0"/>
                </a:rPr>
                <a:t> NEXT-HOP {128.100.11.1}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029200" y="3505200"/>
            <a:ext cx="2352675" cy="627062"/>
            <a:chOff x="2160" y="2640"/>
            <a:chExt cx="1482" cy="395"/>
          </a:xfrm>
        </p:grpSpPr>
        <p:sp>
          <p:nvSpPr>
            <p:cNvPr id="77874" name="Line 11"/>
            <p:cNvSpPr>
              <a:spLocks noChangeShapeType="1"/>
            </p:cNvSpPr>
            <p:nvPr/>
          </p:nvSpPr>
          <p:spPr bwMode="auto">
            <a:xfrm flipV="1">
              <a:off x="2256" y="2640"/>
              <a:ext cx="672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77875" name="Text Box 12"/>
            <p:cNvSpPr txBox="1">
              <a:spLocks noChangeArrowheads="1"/>
            </p:cNvSpPr>
            <p:nvPr/>
          </p:nvSpPr>
          <p:spPr bwMode="auto">
            <a:xfrm>
              <a:off x="2160" y="2709"/>
              <a:ext cx="148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>
              <a:spAutoFit/>
            </a:bodyPr>
            <a:lstStyle>
              <a:lvl1pPr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b="1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buFontTx/>
                <a:buNone/>
              </a:pPr>
              <a:r>
                <a:rPr lang="en-US" sz="1400" b="0" i="0" dirty="0">
                  <a:solidFill>
                    <a:schemeClr val="tx1"/>
                  </a:solidFill>
                  <a:latin typeface="Arial" charset="0"/>
                </a:rPr>
                <a:t>10.0.1.0/24, </a:t>
              </a:r>
              <a:br>
                <a:rPr lang="en-US" sz="1400" b="0" i="0" dirty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400" b="0" i="0" dirty="0">
                  <a:solidFill>
                    <a:schemeClr val="tx1"/>
                  </a:solidFill>
                  <a:latin typeface="Arial" charset="0"/>
                </a:rPr>
                <a:t> NEXT-HOP {128.100.11.1}</a:t>
              </a:r>
            </a:p>
          </p:txBody>
        </p:sp>
      </p:grpSp>
      <p:sp>
        <p:nvSpPr>
          <p:cNvPr id="77844" name="Text Box 24"/>
          <p:cNvSpPr txBox="1">
            <a:spLocks noChangeArrowheads="1"/>
          </p:cNvSpPr>
          <p:nvPr/>
        </p:nvSpPr>
        <p:spPr bwMode="auto">
          <a:xfrm>
            <a:off x="838200" y="4114800"/>
            <a:ext cx="1295400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i="0" dirty="0">
                <a:solidFill>
                  <a:srgbClr val="FF6699"/>
                </a:solidFill>
                <a:latin typeface="Arial" charset="0"/>
              </a:rPr>
              <a:t>At R1:</a:t>
            </a:r>
          </a:p>
        </p:txBody>
      </p:sp>
      <p:graphicFrame>
        <p:nvGraphicFramePr>
          <p:cNvPr id="77879" name="Group 55"/>
          <p:cNvGraphicFramePr>
            <a:graphicFrameLocks noGrp="1"/>
          </p:cNvGraphicFramePr>
          <p:nvPr/>
        </p:nvGraphicFramePr>
        <p:xfrm>
          <a:off x="1676400" y="5943600"/>
          <a:ext cx="3124200" cy="75698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03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st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.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ext hop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66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.0.1.0/24</a:t>
                      </a:r>
                    </a:p>
                  </a:txBody>
                  <a:tcPr marL="91433" marR="91433" marT="45756" marB="4575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8.100.11.1</a:t>
                      </a:r>
                    </a:p>
                  </a:txBody>
                  <a:tcPr marL="91433" marR="91433" marT="45756" marB="4575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7856" name="Text Box 36"/>
          <p:cNvSpPr txBox="1">
            <a:spLocks noChangeArrowheads="1"/>
          </p:cNvSpPr>
          <p:nvPr/>
        </p:nvSpPr>
        <p:spPr bwMode="auto">
          <a:xfrm>
            <a:off x="1921933" y="4419600"/>
            <a:ext cx="2528242" cy="369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800" dirty="0"/>
              <a:t>IGP Routing table</a:t>
            </a:r>
          </a:p>
        </p:txBody>
      </p:sp>
      <p:sp>
        <p:nvSpPr>
          <p:cNvPr id="77858" name="AutoShape 38"/>
          <p:cNvSpPr>
            <a:spLocks noChangeArrowheads="1"/>
          </p:cNvSpPr>
          <p:nvPr/>
        </p:nvSpPr>
        <p:spPr bwMode="auto">
          <a:xfrm>
            <a:off x="4800600" y="5410200"/>
            <a:ext cx="1066800" cy="6096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77880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191385"/>
              </p:ext>
            </p:extLst>
          </p:nvPr>
        </p:nvGraphicFramePr>
        <p:xfrm>
          <a:off x="5853371" y="4979178"/>
          <a:ext cx="2971800" cy="1117599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46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st.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ext hop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5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8.100.11.0/24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92.0.1.2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5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.0.1.0/24</a:t>
                      </a:r>
                    </a:p>
                  </a:txBody>
                  <a:tcPr marL="91433" marR="91433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92.0.1.2</a:t>
                      </a:r>
                    </a:p>
                  </a:txBody>
                  <a:tcPr marL="91433" marR="91433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7873" name="Text Box 53"/>
          <p:cNvSpPr txBox="1">
            <a:spLocks noChangeArrowheads="1"/>
          </p:cNvSpPr>
          <p:nvPr/>
        </p:nvSpPr>
        <p:spPr bwMode="auto">
          <a:xfrm>
            <a:off x="5825066" y="4301025"/>
            <a:ext cx="3318933" cy="6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800" dirty="0"/>
              <a:t>Combined Routing table</a:t>
            </a:r>
          </a:p>
          <a:p>
            <a:pPr>
              <a:buFontTx/>
              <a:buNone/>
            </a:pPr>
            <a:r>
              <a:rPr lang="en-US" sz="1800" dirty="0"/>
              <a:t>At </a:t>
            </a:r>
            <a:r>
              <a:rPr lang="en-US" sz="1800" dirty="0">
                <a:solidFill>
                  <a:srgbClr val="C00000"/>
                </a:solidFill>
              </a:rPr>
              <a:t>R1</a:t>
            </a:r>
          </a:p>
        </p:txBody>
      </p:sp>
      <p:cxnSp>
        <p:nvCxnSpPr>
          <p:cNvPr id="5" name="Straight Arrow Connector 4"/>
          <p:cNvCxnSpPr>
            <a:cxnSpLocks/>
          </p:cNvCxnSpPr>
          <p:nvPr/>
        </p:nvCxnSpPr>
        <p:spPr bwMode="auto">
          <a:xfrm flipV="1">
            <a:off x="4690533" y="2400300"/>
            <a:ext cx="3167592" cy="22733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" name="Straight Arrow Connector 7"/>
          <p:cNvCxnSpPr/>
          <p:nvPr/>
        </p:nvCxnSpPr>
        <p:spPr bwMode="auto">
          <a:xfrm flipV="1">
            <a:off x="4673600" y="4148667"/>
            <a:ext cx="1134533" cy="16933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F9E43852-3F9A-E845-BF78-30718EB0E053}"/>
              </a:ext>
            </a:extLst>
          </p:cNvPr>
          <p:cNvSpPr/>
          <p:nvPr/>
        </p:nvSpPr>
        <p:spPr bwMode="auto">
          <a:xfrm>
            <a:off x="3257328" y="5195813"/>
            <a:ext cx="1158949" cy="315987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7BD31AA-ED28-D04E-A84B-1D533BF60021}"/>
              </a:ext>
            </a:extLst>
          </p:cNvPr>
          <p:cNvSpPr/>
          <p:nvPr/>
        </p:nvSpPr>
        <p:spPr bwMode="auto">
          <a:xfrm>
            <a:off x="5943600" y="5745956"/>
            <a:ext cx="2703600" cy="31598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DAE6386-11E2-D048-B040-5A0574B26561}"/>
              </a:ext>
            </a:extLst>
          </p:cNvPr>
          <p:cNvCxnSpPr/>
          <p:nvPr/>
        </p:nvCxnSpPr>
        <p:spPr bwMode="auto">
          <a:xfrm flipH="1" flipV="1">
            <a:off x="5020203" y="2556713"/>
            <a:ext cx="1609725" cy="87202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95C750EE-7AB1-C24D-8BDA-D1F6605D84B4}"/>
              </a:ext>
            </a:extLst>
          </p:cNvPr>
          <p:cNvCxnSpPr>
            <a:cxnSpLocks/>
          </p:cNvCxnSpPr>
          <p:nvPr/>
        </p:nvCxnSpPr>
        <p:spPr bwMode="auto">
          <a:xfrm flipV="1">
            <a:off x="6638925" y="2463867"/>
            <a:ext cx="1420285" cy="9267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BE027C4E-5613-0547-96DF-FB41A030C60A}"/>
              </a:ext>
            </a:extLst>
          </p:cNvPr>
          <p:cNvCxnSpPr>
            <a:cxnSpLocks/>
          </p:cNvCxnSpPr>
          <p:nvPr/>
        </p:nvCxnSpPr>
        <p:spPr bwMode="auto">
          <a:xfrm>
            <a:off x="8591107" y="2254102"/>
            <a:ext cx="38277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A5648321-2086-E148-B28D-51F6EC623431}"/>
              </a:ext>
            </a:extLst>
          </p:cNvPr>
          <p:cNvSpPr txBox="1"/>
          <p:nvPr/>
        </p:nvSpPr>
        <p:spPr>
          <a:xfrm>
            <a:off x="637954" y="744279"/>
            <a:ext cx="7867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+mn-lt"/>
              </a:rPr>
              <a:t>E.g., how does </a:t>
            </a:r>
            <a:r>
              <a:rPr lang="en-US" sz="2800" dirty="0">
                <a:solidFill>
                  <a:srgbClr val="C00000"/>
                </a:solidFill>
                <a:latin typeface="+mn-lt"/>
              </a:rPr>
              <a:t>R1</a:t>
            </a:r>
            <a:r>
              <a:rPr lang="en-US" sz="2800" dirty="0">
                <a:latin typeface="+mn-lt"/>
              </a:rPr>
              <a:t> learn about route to </a:t>
            </a:r>
            <a:r>
              <a:rPr lang="en-US" sz="2800" dirty="0">
                <a:solidFill>
                  <a:srgbClr val="C00000"/>
                </a:solidFill>
                <a:latin typeface="+mn-lt"/>
              </a:rPr>
              <a:t>10.0.1.0/24</a:t>
            </a:r>
            <a:r>
              <a:rPr lang="en-US" sz="2800" dirty="0">
                <a:latin typeface="+mn-lt"/>
              </a:rPr>
              <a:t>???</a:t>
            </a:r>
          </a:p>
        </p:txBody>
      </p:sp>
      <p:pic>
        <p:nvPicPr>
          <p:cNvPr id="32" name="Picture 31" descr="underline_base">
            <a:extLst>
              <a:ext uri="{FF2B5EF4-FFF2-40B4-BE49-F238E27FC236}">
                <a16:creationId xmlns:a16="http://schemas.microsoft.com/office/drawing/2014/main" id="{ED440DFC-9E2E-A848-8233-37F10B264100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112" y="560111"/>
            <a:ext cx="6971414" cy="12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4705B5B-18E1-B843-9042-75BB0147D665}"/>
              </a:ext>
            </a:extLst>
          </p:cNvPr>
          <p:cNvSpPr/>
          <p:nvPr/>
        </p:nvSpPr>
        <p:spPr bwMode="auto">
          <a:xfrm>
            <a:off x="1600200" y="5195813"/>
            <a:ext cx="1472609" cy="362025"/>
          </a:xfrm>
          <a:prstGeom prst="rect">
            <a:avLst/>
          </a:prstGeom>
          <a:noFill/>
          <a:ln w="28575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Text Box 37">
            <a:extLst>
              <a:ext uri="{FF2B5EF4-FFF2-40B4-BE49-F238E27FC236}">
                <a16:creationId xmlns:a16="http://schemas.microsoft.com/office/drawing/2014/main" id="{E2D10793-D402-8B42-A6E8-6F2736F88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422" y="5606534"/>
            <a:ext cx="1425376" cy="369326"/>
          </a:xfrm>
          <a:prstGeom prst="rect">
            <a:avLst/>
          </a:prstGeom>
          <a:noFill/>
          <a:ln w="28575"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buFontTx/>
              <a:buNone/>
            </a:pPr>
            <a:r>
              <a:rPr lang="en-US" sz="1800" dirty="0" err="1"/>
              <a:t>iBGP</a:t>
            </a:r>
            <a:r>
              <a:rPr lang="en-US" sz="1800" dirty="0"/>
              <a:t> info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7D9111A-47F8-E946-8BA2-C26DE8F0E677}"/>
              </a:ext>
            </a:extLst>
          </p:cNvPr>
          <p:cNvSpPr/>
          <p:nvPr/>
        </p:nvSpPr>
        <p:spPr bwMode="auto">
          <a:xfrm>
            <a:off x="3327104" y="6356496"/>
            <a:ext cx="1472609" cy="362025"/>
          </a:xfrm>
          <a:prstGeom prst="rect">
            <a:avLst/>
          </a:prstGeom>
          <a:noFill/>
          <a:ln w="28575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168764E-7749-DE4A-AA1B-52C8F66823CE}"/>
              </a:ext>
            </a:extLst>
          </p:cNvPr>
          <p:cNvSpPr/>
          <p:nvPr/>
        </p:nvSpPr>
        <p:spPr bwMode="auto">
          <a:xfrm>
            <a:off x="1742931" y="6356496"/>
            <a:ext cx="1158949" cy="315987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60B2B03-7650-244F-99DD-687947867746}"/>
              </a:ext>
            </a:extLst>
          </p:cNvPr>
          <p:cNvCxnSpPr>
            <a:cxnSpLocks/>
          </p:cNvCxnSpPr>
          <p:nvPr/>
        </p:nvCxnSpPr>
        <p:spPr bwMode="auto">
          <a:xfrm flipV="1">
            <a:off x="2868883" y="5598643"/>
            <a:ext cx="407852" cy="72151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541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77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68506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7787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58" grpId="0" animBg="1"/>
      <p:bldP spid="77873" grpId="0"/>
      <p:bldP spid="10" grpId="1" animBg="1"/>
      <p:bldP spid="28" grpId="0" animBg="1"/>
      <p:bldP spid="4" grpId="0" animBg="1"/>
      <p:bldP spid="35" grpId="0" animBg="1"/>
      <p:bldP spid="36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458200" cy="914400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  <a:cs typeface="ＭＳ Ｐゴシック" charset="0"/>
              </a:rPr>
              <a:t>Number of Autonomous Systems</a:t>
            </a: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CDAFD18B-8BFD-294B-9AAB-29C9BDA4B602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7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pic>
        <p:nvPicPr>
          <p:cNvPr id="29700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333" y="2529322"/>
            <a:ext cx="4726172" cy="415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6" y="869399"/>
            <a:ext cx="6840683" cy="181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DBD8C2A-C8ED-2448-8F7C-EA341BA1559B}"/>
              </a:ext>
            </a:extLst>
          </p:cNvPr>
          <p:cNvSpPr txBox="1"/>
          <p:nvPr/>
        </p:nvSpPr>
        <p:spPr>
          <a:xfrm>
            <a:off x="1165773" y="1050925"/>
            <a:ext cx="658385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e </a:t>
            </a:r>
            <a:r>
              <a:rPr lang="en-US" b="1" dirty="0"/>
              <a:t>number</a:t>
            </a:r>
            <a:r>
              <a:rPr lang="en-US" dirty="0"/>
              <a:t> of unique </a:t>
            </a:r>
            <a:r>
              <a:rPr lang="en-US" b="1" dirty="0"/>
              <a:t>autonomous</a:t>
            </a:r>
            <a:r>
              <a:rPr lang="en-US" dirty="0"/>
              <a:t> networks </a:t>
            </a:r>
          </a:p>
          <a:p>
            <a:r>
              <a:rPr lang="en-US" dirty="0"/>
              <a:t>in the routing </a:t>
            </a:r>
            <a:r>
              <a:rPr lang="en-US" b="1" dirty="0"/>
              <a:t>system</a:t>
            </a:r>
            <a:r>
              <a:rPr lang="en-US" dirty="0"/>
              <a:t> of the </a:t>
            </a:r>
            <a:r>
              <a:rPr lang="en-US" b="1" dirty="0"/>
              <a:t>Internet </a:t>
            </a:r>
            <a:r>
              <a:rPr lang="en-US" dirty="0"/>
              <a:t>exceeded 5,000 in 1999, </a:t>
            </a:r>
          </a:p>
          <a:p>
            <a:r>
              <a:rPr lang="en-US" dirty="0"/>
              <a:t>30,000 in late 2008, 35,000 in mid-2010, 42,000 in late 2012, </a:t>
            </a:r>
          </a:p>
          <a:p>
            <a:r>
              <a:rPr lang="en-US" dirty="0"/>
              <a:t>54,000 in mid-2016 and 60,000 in early 2018</a:t>
            </a:r>
          </a:p>
        </p:txBody>
      </p:sp>
    </p:spTree>
    <p:extLst>
      <p:ext uri="{BB962C8B-B14F-4D97-AF65-F5344CB8AC3E}">
        <p14:creationId xmlns:p14="http://schemas.microsoft.com/office/powerpoint/2010/main" val="19971855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DA6AA8CB-25E6-2E4B-9516-DBF3593DCDDC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8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813391"/>
          </a:xfrm>
        </p:spPr>
        <p:txBody>
          <a:bodyPr/>
          <a:lstStyle/>
          <a:p>
            <a:r>
              <a:rPr lang="en-US" sz="4000" dirty="0">
                <a:ea typeface="ＭＳ Ｐゴシック" charset="0"/>
                <a:cs typeface="ＭＳ Ｐゴシック" charset="0"/>
              </a:rPr>
              <a:t>Autonomous Systems terminolog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199"/>
            <a:ext cx="7772400" cy="4926419"/>
          </a:xfrm>
        </p:spPr>
        <p:txBody>
          <a:bodyPr/>
          <a:lstStyle/>
          <a:p>
            <a:pPr>
              <a:tabLst>
                <a:tab pos="3143250" algn="l"/>
                <a:tab pos="3486150" algn="l"/>
              </a:tabLst>
            </a:pPr>
            <a:r>
              <a:rPr lang="en-US" sz="2800" b="1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Stub AS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: has connection to only one other AS, only carries </a:t>
            </a:r>
            <a:r>
              <a:rPr lang="en-US" sz="28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local traffic. 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It can connect to other private networks that are not seen by the Internet. (E.g., UC and </a:t>
            </a:r>
            <a:r>
              <a:rPr lang="en-US" sz="2800" dirty="0" err="1">
                <a:ea typeface="ＭＳ Ｐゴシック" charset="0"/>
                <a:cs typeface="ＭＳ Ｐゴシック" charset="0"/>
              </a:rPr>
              <a:t>CalState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 network - CENIC)</a:t>
            </a:r>
          </a:p>
          <a:p>
            <a:pPr>
              <a:tabLst>
                <a:tab pos="3143250" algn="l"/>
                <a:tab pos="3486150" algn="l"/>
              </a:tabLst>
            </a:pPr>
            <a:r>
              <a:rPr lang="en-US" sz="2800" b="1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Multihomed Stub AS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: has connection to more than one AS, but only carries </a:t>
            </a:r>
            <a:r>
              <a:rPr lang="en-US" sz="28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local traffic</a:t>
            </a:r>
          </a:p>
          <a:p>
            <a:pPr>
              <a:tabLst>
                <a:tab pos="3143250" algn="l"/>
                <a:tab pos="3486150" algn="l"/>
              </a:tabLst>
            </a:pPr>
            <a:r>
              <a:rPr lang="en-US" sz="2800" b="1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Transit AS</a:t>
            </a:r>
            <a:r>
              <a:rPr lang="en-US" sz="28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: 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has connection to </a:t>
            </a:r>
            <a:r>
              <a:rPr lang="en-US" dirty="0"/>
              <a:t>more than one 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AS and carries </a:t>
            </a:r>
            <a:r>
              <a:rPr lang="en-US" sz="28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transit traffic, e.g., ISPs</a:t>
            </a:r>
          </a:p>
          <a:p>
            <a:pPr>
              <a:tabLst>
                <a:tab pos="3143250" algn="l"/>
                <a:tab pos="3486150" algn="l"/>
              </a:tabLst>
            </a:pPr>
            <a:r>
              <a:rPr lang="en-US" b="1" dirty="0">
                <a:solidFill>
                  <a:srgbClr val="C00000"/>
                </a:solidFill>
              </a:rPr>
              <a:t>local traffic</a:t>
            </a:r>
            <a:r>
              <a:rPr lang="en-US" dirty="0">
                <a:solidFill>
                  <a:srgbClr val="C00000"/>
                </a:solidFill>
              </a:rPr>
              <a:t>: </a:t>
            </a:r>
            <a:r>
              <a:rPr lang="en-US" dirty="0"/>
              <a:t>traffic with source and destination in AS</a:t>
            </a:r>
          </a:p>
          <a:p>
            <a:pPr>
              <a:tabLst>
                <a:tab pos="3143250" algn="l"/>
                <a:tab pos="3486150" algn="l"/>
              </a:tabLst>
            </a:pPr>
            <a:r>
              <a:rPr lang="en-US" b="1" dirty="0">
                <a:solidFill>
                  <a:srgbClr val="C00000"/>
                </a:solidFill>
              </a:rPr>
              <a:t>transit traffic</a:t>
            </a:r>
            <a:r>
              <a:rPr lang="en-US" dirty="0"/>
              <a:t>: traffic that passes through the AS</a:t>
            </a:r>
          </a:p>
          <a:p>
            <a:pPr>
              <a:tabLst>
                <a:tab pos="3143250" algn="l"/>
                <a:tab pos="3486150" algn="l"/>
              </a:tabLst>
            </a:pPr>
            <a:endParaRPr lang="en-US" sz="2800" dirty="0">
              <a:ea typeface="ＭＳ Ｐゴシック" charset="0"/>
              <a:cs typeface="ＭＳ Ｐゴシック" charset="0"/>
            </a:endParaRPr>
          </a:p>
        </p:txBody>
      </p:sp>
      <p:pic>
        <p:nvPicPr>
          <p:cNvPr id="5" name="Picture 5" descr="underline_base">
            <a:extLst>
              <a:ext uri="{FF2B5EF4-FFF2-40B4-BE49-F238E27FC236}">
                <a16:creationId xmlns:a16="http://schemas.microsoft.com/office/drawing/2014/main" id="{030601C8-0E62-6F4A-8434-A7F4A456458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6" y="869399"/>
            <a:ext cx="6840683" cy="181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00150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fld id="{A23A375C-B252-814F-A42C-9D6390541D21}" type="slidenum">
              <a:rPr lang="en-US" sz="1400" b="0" i="0">
                <a:solidFill>
                  <a:schemeClr val="tx1"/>
                </a:solidFill>
                <a:latin typeface="Times New Roman" charset="0"/>
              </a:rPr>
              <a:pPr/>
              <a:t>9</a:t>
            </a:fld>
            <a:endParaRPr lang="en-US" sz="1400" b="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0370" y="44018"/>
            <a:ext cx="6629400" cy="579474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tub and Transit Networks </a:t>
            </a:r>
          </a:p>
        </p:txBody>
      </p:sp>
      <p:sp>
        <p:nvSpPr>
          <p:cNvPr id="40963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5056345"/>
            <a:ext cx="4724400" cy="1163674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  <a:cs typeface="ＭＳ Ｐゴシック" charset="0"/>
              </a:rPr>
              <a:t>AS 1 is a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multi-homed stub 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network</a:t>
            </a:r>
          </a:p>
          <a:p>
            <a:r>
              <a:rPr lang="en-US" sz="2000" dirty="0">
                <a:ea typeface="ＭＳ Ｐゴシック" charset="0"/>
                <a:cs typeface="ＭＳ Ｐゴシック" charset="0"/>
              </a:rPr>
              <a:t>AS 3 and AS 4 are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transit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s</a:t>
            </a:r>
          </a:p>
          <a:p>
            <a:r>
              <a:rPr lang="en-US" sz="2000" dirty="0">
                <a:ea typeface="ＭＳ Ｐゴシック" charset="0"/>
                <a:cs typeface="ＭＳ Ｐゴシック" charset="0"/>
              </a:rPr>
              <a:t>AS 2 and AS 5 are </a:t>
            </a:r>
            <a:r>
              <a:rPr lang="en-US" sz="2000" dirty="0">
                <a:solidFill>
                  <a:srgbClr val="C00000"/>
                </a:solidFill>
                <a:ea typeface="ＭＳ Ｐゴシック" charset="0"/>
                <a:cs typeface="ＭＳ Ｐゴシック" charset="0"/>
              </a:rPr>
              <a:t>stub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networks</a:t>
            </a:r>
          </a:p>
        </p:txBody>
      </p:sp>
      <p:graphicFrame>
        <p:nvGraphicFramePr>
          <p:cNvPr id="40964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071884194"/>
              </p:ext>
            </p:extLst>
          </p:nvPr>
        </p:nvGraphicFramePr>
        <p:xfrm>
          <a:off x="2024743" y="1480702"/>
          <a:ext cx="6629400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4096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743" y="1480702"/>
                        <a:ext cx="6629400" cy="431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underline_base">
            <a:extLst>
              <a:ext uri="{FF2B5EF4-FFF2-40B4-BE49-F238E27FC236}">
                <a16:creationId xmlns:a16="http://schemas.microsoft.com/office/drawing/2014/main" id="{C1D3C960-A33C-024D-8BE6-6293F7DE9B64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86" y="637981"/>
            <a:ext cx="6420293" cy="136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CD4AE93D-82F1-4341-9510-7A1B77D42D4D}"/>
              </a:ext>
            </a:extLst>
          </p:cNvPr>
          <p:cNvGrpSpPr/>
          <p:nvPr/>
        </p:nvGrpSpPr>
        <p:grpSpPr>
          <a:xfrm>
            <a:off x="3814430" y="825130"/>
            <a:ext cx="2816298" cy="1231800"/>
            <a:chOff x="3814430" y="825130"/>
            <a:chExt cx="2816298" cy="1231800"/>
          </a:xfrm>
        </p:grpSpPr>
        <p:sp>
          <p:nvSpPr>
            <p:cNvPr id="2" name="Cloud 1">
              <a:extLst>
                <a:ext uri="{FF2B5EF4-FFF2-40B4-BE49-F238E27FC236}">
                  <a16:creationId xmlns:a16="http://schemas.microsoft.com/office/drawing/2014/main" id="{AB03BF70-7AB6-E940-B1D6-CD06A96DC2B5}"/>
                </a:ext>
              </a:extLst>
            </p:cNvPr>
            <p:cNvSpPr/>
            <p:nvPr/>
          </p:nvSpPr>
          <p:spPr bwMode="auto">
            <a:xfrm>
              <a:off x="3814430" y="825130"/>
              <a:ext cx="1945758" cy="914400"/>
            </a:xfrm>
            <a:prstGeom prst="cloud">
              <a:avLst/>
            </a:pr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accent5">
                    <a:lumMod val="75000"/>
                  </a:schemeClr>
                </a:gs>
              </a:gsLst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Private Network: Invisible to Internet</a:t>
              </a:r>
            </a:p>
          </p:txBody>
        </p: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F60D7397-638B-9A48-B67B-ECAB48EE32F6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987209" y="1480702"/>
              <a:ext cx="199361" cy="57622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8852DD1-4461-5442-92CA-897C1C6C6C0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5760188" y="1347706"/>
              <a:ext cx="870540" cy="7092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86568044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564</TotalTime>
  <Words>4777</Words>
  <Application>Microsoft Macintosh PowerPoint</Application>
  <PresentationFormat>On-screen Show (4:3)</PresentationFormat>
  <Paragraphs>827</Paragraphs>
  <Slides>66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7" baseType="lpstr">
      <vt:lpstr>Arial</vt:lpstr>
      <vt:lpstr>Comic Sans MS</vt:lpstr>
      <vt:lpstr>Courier New</vt:lpstr>
      <vt:lpstr>Gill Sans MT</vt:lpstr>
      <vt:lpstr>Tahoma</vt:lpstr>
      <vt:lpstr>Times New Roman</vt:lpstr>
      <vt:lpstr>Wingdings</vt:lpstr>
      <vt:lpstr>ZapfDingbats</vt:lpstr>
      <vt:lpstr>Default Design</vt:lpstr>
      <vt:lpstr>Visio</vt:lpstr>
      <vt:lpstr>VISIO</vt:lpstr>
      <vt:lpstr>PowerPoint Presentation</vt:lpstr>
      <vt:lpstr>PowerPoint Presentation</vt:lpstr>
      <vt:lpstr>Network-layer functions</vt:lpstr>
      <vt:lpstr>PowerPoint Presentation</vt:lpstr>
      <vt:lpstr>Making Routing Scalable</vt:lpstr>
      <vt:lpstr>Internet approach to scalable routing</vt:lpstr>
      <vt:lpstr>Number of Autonomous Systems</vt:lpstr>
      <vt:lpstr>Autonomous Systems terminology</vt:lpstr>
      <vt:lpstr>Stub and Transit Networks </vt:lpstr>
      <vt:lpstr>Routing and Autonomous Systems</vt:lpstr>
      <vt:lpstr>Interdomain and Intradomain routing</vt:lpstr>
      <vt:lpstr>Interdomain and Intradomain Routing </vt:lpstr>
      <vt:lpstr>EGP and IGP</vt:lpstr>
      <vt:lpstr>Interconnected ASes and forwarding</vt:lpstr>
      <vt:lpstr>Inter-AS tasks</vt:lpstr>
      <vt:lpstr>Multiple Routing Protocols </vt:lpstr>
      <vt:lpstr>PowerPoint Presentation</vt:lpstr>
      <vt:lpstr>Routing protocols</vt:lpstr>
      <vt:lpstr>Components of a Routing Algorithm</vt:lpstr>
      <vt:lpstr>Routing algorithm classification</vt:lpstr>
      <vt:lpstr>Two Shortest Path IGP Routing Algorithms </vt:lpstr>
      <vt:lpstr>PowerPoint Presentation</vt:lpstr>
      <vt:lpstr>Routing Information Protocol (RIP)</vt:lpstr>
      <vt:lpstr>RIP: Basic principles</vt:lpstr>
      <vt:lpstr>Rip Example</vt:lpstr>
      <vt:lpstr>After First Update</vt:lpstr>
      <vt:lpstr>After Second Update</vt:lpstr>
      <vt:lpstr>After Third Update</vt:lpstr>
      <vt:lpstr>Last Update for Convergence</vt:lpstr>
      <vt:lpstr>Realiastic Example of RIP</vt:lpstr>
      <vt:lpstr>RIP Summary and demise</vt:lpstr>
      <vt:lpstr>OSPF (Open Shortest Path First)</vt:lpstr>
      <vt:lpstr>OSPF: Basic principles</vt:lpstr>
      <vt:lpstr>Operation of a Link State Routing protocol</vt:lpstr>
      <vt:lpstr>LSA updates</vt:lpstr>
      <vt:lpstr>Flow Chart</vt:lpstr>
      <vt:lpstr>OSPF Link State Packets</vt:lpstr>
      <vt:lpstr>OSPF Packet Format</vt:lpstr>
      <vt:lpstr>OSPF “advanced” features</vt:lpstr>
      <vt:lpstr>Hierarchical OSPF</vt:lpstr>
      <vt:lpstr>Hierarchical OSPF</vt:lpstr>
      <vt:lpstr>PowerPoint Presentation</vt:lpstr>
      <vt:lpstr>Internet inter-AS routing: BGP</vt:lpstr>
      <vt:lpstr>eBGP, iBGP connections</vt:lpstr>
      <vt:lpstr>BGP basics</vt:lpstr>
      <vt:lpstr>Path attributes and BGP routes</vt:lpstr>
      <vt:lpstr>BGP path advertisement</vt:lpstr>
      <vt:lpstr>BGP path advertisement</vt:lpstr>
      <vt:lpstr>BGP, OSPF, forwarding table entries</vt:lpstr>
      <vt:lpstr>BGP, OSPF, forwarding table entries</vt:lpstr>
      <vt:lpstr>BGP route selection</vt:lpstr>
      <vt:lpstr>Selective transit</vt:lpstr>
      <vt:lpstr>Customer/Provider and Peers</vt:lpstr>
      <vt:lpstr>Customer/Provider and Peers </vt:lpstr>
      <vt:lpstr>BGP: achieving policy via advertisements</vt:lpstr>
      <vt:lpstr>BGP: achieving policy via advertisements</vt:lpstr>
      <vt:lpstr>Import and Export Policies</vt:lpstr>
      <vt:lpstr>Why different Intra-, Inter-AS routing ? </vt:lpstr>
      <vt:lpstr>BGP interactions </vt:lpstr>
      <vt:lpstr>BGP Message Types</vt:lpstr>
      <vt:lpstr>BGP route updates</vt:lpstr>
      <vt:lpstr>ORIGIN  attribute</vt:lpstr>
      <vt:lpstr>AS-PATH attributes</vt:lpstr>
      <vt:lpstr>NEXT-HOP attributes</vt:lpstr>
      <vt:lpstr>Putting it all together</vt:lpstr>
      <vt:lpstr>BGP NEXT-HOP -&gt; IGP infor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Magda ElZarki</cp:lastModifiedBy>
  <cp:revision>628</cp:revision>
  <dcterms:created xsi:type="dcterms:W3CDTF">1999-10-08T19:08:27Z</dcterms:created>
  <dcterms:modified xsi:type="dcterms:W3CDTF">2020-02-26T07:17:59Z</dcterms:modified>
</cp:coreProperties>
</file>